
<file path=[Content_Types].xml><?xml version="1.0" encoding="utf-8"?>
<Types xmlns="http://schemas.openxmlformats.org/package/2006/content-types">
  <Override PartName="/customXml/itemProps2.xml" ContentType="application/vnd.openxmlformats-officedocument.customXmlProperti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rPr>
          <w:rFonts w:asciiTheme="majorHAnsi" w:eastAsiaTheme="majorEastAsia" w:hAnsiTheme="majorHAnsi" w:cstheme="majorBidi"/>
          <w:caps/>
          <w:sz w:val="20"/>
          <w:lang w:val="en-GB" w:eastAsia="en-GB"/>
        </w:rPr>
        <w:id w:val="141572749"/>
        <w:docPartObj>
          <w:docPartGallery w:val="Cover Pages"/>
          <w:docPartUnique/>
        </w:docPartObj>
      </w:sdtPr>
      <w:sdtEndPr>
        <w:rPr>
          <w:rFonts w:ascii="Arial" w:eastAsiaTheme="minorEastAsia" w:hAnsi="Arial" w:cstheme="minorBidi"/>
          <w:caps w:val="0"/>
        </w:rPr>
      </w:sdtEndPr>
      <w:sdtContent>
        <w:tbl>
          <w:tblPr>
            <w:tblW w:w="5000" w:type="pct"/>
            <w:jc w:val="center"/>
            <w:tblLook w:val="04A0"/>
          </w:tblPr>
          <w:tblGrid>
            <w:gridCol w:w="9242"/>
          </w:tblGrid>
          <w:tr w:rsidR="0045045F">
            <w:trPr>
              <w:trHeight w:val="2880"/>
              <w:jc w:val="center"/>
            </w:trPr>
            <w:sdt>
              <w:sdtPr>
                <w:rPr>
                  <w:rFonts w:asciiTheme="majorHAnsi" w:eastAsiaTheme="majorEastAsia" w:hAnsiTheme="majorHAnsi" w:cstheme="majorBidi"/>
                  <w:caps/>
                  <w:sz w:val="20"/>
                  <w:lang w:val="en-GB" w:eastAsia="en-GB"/>
                </w:rPr>
                <w:alias w:val="Company"/>
                <w:id w:val="15524243"/>
                <w:dataBinding w:prefixMappings="xmlns:ns0='http://schemas.openxmlformats.org/officeDocument/2006/extended-properties'" w:xpath="/ns0:Properties[1]/ns0:Company[1]" w:storeItemID="{6668398D-A668-4E3E-A5EB-62B293D839F1}"/>
                <w:text/>
              </w:sdtPr>
              <w:sdtEndPr>
                <w:rPr>
                  <w:rFonts w:ascii="Segoe UI" w:hAnsi="Segoe UI" w:cs="Segoe UI"/>
                  <w:i/>
                  <w:sz w:val="22"/>
                  <w:lang w:val="en-US" w:eastAsia="en-US"/>
                </w:rPr>
              </w:sdtEndPr>
              <w:sdtContent>
                <w:tc>
                  <w:tcPr>
                    <w:tcW w:w="5000" w:type="pct"/>
                  </w:tcPr>
                  <w:p w:rsidR="0045045F" w:rsidRDefault="00E1276A" w:rsidP="00E1276A">
                    <w:pPr>
                      <w:pStyle w:val="NoSpacing"/>
                      <w:jc w:val="center"/>
                      <w:rPr>
                        <w:rFonts w:asciiTheme="majorHAnsi" w:eastAsiaTheme="majorEastAsia" w:hAnsiTheme="majorHAnsi" w:cstheme="majorBidi"/>
                        <w:caps/>
                      </w:rPr>
                    </w:pPr>
                    <w:proofErr w:type="spellStart"/>
                    <w:r w:rsidRPr="00E1276A">
                      <w:rPr>
                        <w:rFonts w:ascii="Segoe UI" w:eastAsiaTheme="majorEastAsia" w:hAnsi="Segoe UI" w:cs="Segoe UI"/>
                        <w:i/>
                      </w:rPr>
                      <w:t>Mindspot</w:t>
                    </w:r>
                    <w:proofErr w:type="spellEnd"/>
                    <w:r w:rsidRPr="00E1276A">
                      <w:rPr>
                        <w:rFonts w:ascii="Segoe UI" w:eastAsiaTheme="majorEastAsia" w:hAnsi="Segoe UI" w:cs="Segoe UI"/>
                        <w:i/>
                      </w:rPr>
                      <w:t xml:space="preserve"> Indonesia</w:t>
                    </w:r>
                  </w:p>
                </w:tc>
              </w:sdtContent>
            </w:sdt>
          </w:tr>
          <w:tr w:rsidR="0045045F">
            <w:trPr>
              <w:trHeight w:val="1440"/>
              <w:jc w:val="center"/>
            </w:trPr>
            <w:sdt>
              <w:sdtPr>
                <w:rPr>
                  <w:rFonts w:asciiTheme="majorHAnsi" w:eastAsiaTheme="majorEastAsia" w:hAnsiTheme="majorHAnsi" w:cstheme="majorBidi"/>
                  <w:sz w:val="80"/>
                  <w:szCs w:val="80"/>
                </w:rPr>
                <w:alias w:val="Title"/>
                <w:id w:val="15524250"/>
                <w:dataBinding w:prefixMappings="xmlns:ns0='http://schemas.openxmlformats.org/package/2006/metadata/core-properties' xmlns:ns1='http://purl.org/dc/elements/1.1/'" w:xpath="/ns0:coreProperties[1]/ns1:title[1]" w:storeItemID="{6C3C8BC8-F283-45AE-878A-BAB7291924A1}"/>
                <w:text/>
              </w:sdtPr>
              <w:sdtContent>
                <w:tc>
                  <w:tcPr>
                    <w:tcW w:w="5000" w:type="pct"/>
                    <w:tcBorders>
                      <w:bottom w:val="single" w:sz="4" w:space="0" w:color="4F81BD" w:themeColor="accent1"/>
                    </w:tcBorders>
                    <w:vAlign w:val="center"/>
                  </w:tcPr>
                  <w:p w:rsidR="0045045F" w:rsidRDefault="0045045F">
                    <w:pPr>
                      <w:pStyle w:val="NoSpacing"/>
                      <w:jc w:val="center"/>
                      <w:rPr>
                        <w:rFonts w:asciiTheme="majorHAnsi" w:eastAsiaTheme="majorEastAsia" w:hAnsiTheme="majorHAnsi" w:cstheme="majorBidi"/>
                        <w:sz w:val="80"/>
                        <w:szCs w:val="80"/>
                      </w:rPr>
                    </w:pPr>
                    <w:r>
                      <w:rPr>
                        <w:rFonts w:asciiTheme="majorHAnsi" w:eastAsiaTheme="majorEastAsia" w:hAnsiTheme="majorHAnsi" w:cstheme="majorBidi"/>
                        <w:sz w:val="80"/>
                        <w:szCs w:val="80"/>
                      </w:rPr>
                      <w:t>Melisa’s Messaging Protocol</w:t>
                    </w:r>
                  </w:p>
                </w:tc>
              </w:sdtContent>
            </w:sdt>
          </w:tr>
          <w:tr w:rsidR="0045045F">
            <w:trPr>
              <w:trHeight w:val="720"/>
              <w:jc w:val="center"/>
            </w:trPr>
            <w:sdt>
              <w:sdtPr>
                <w:rPr>
                  <w:rFonts w:asciiTheme="majorHAnsi" w:eastAsiaTheme="majorEastAsia" w:hAnsiTheme="majorHAnsi" w:cstheme="majorBidi"/>
                  <w:sz w:val="44"/>
                  <w:szCs w:val="44"/>
                </w:rPr>
                <w:alias w:val="Subtitle"/>
                <w:id w:val="15524255"/>
                <w:dataBinding w:prefixMappings="xmlns:ns0='http://schemas.openxmlformats.org/package/2006/metadata/core-properties' xmlns:ns1='http://purl.org/dc/elements/1.1/'" w:xpath="/ns0:coreProperties[1]/ns1:subject[1]" w:storeItemID="{6C3C8BC8-F283-45AE-878A-BAB7291924A1}"/>
                <w:text/>
              </w:sdtPr>
              <w:sdtContent>
                <w:tc>
                  <w:tcPr>
                    <w:tcW w:w="5000" w:type="pct"/>
                    <w:tcBorders>
                      <w:top w:val="single" w:sz="4" w:space="0" w:color="4F81BD" w:themeColor="accent1"/>
                    </w:tcBorders>
                    <w:vAlign w:val="center"/>
                  </w:tcPr>
                  <w:p w:rsidR="0045045F" w:rsidRDefault="0045045F" w:rsidP="0045045F">
                    <w:pPr>
                      <w:pStyle w:val="NoSpacing"/>
                      <w:jc w:val="center"/>
                      <w:rPr>
                        <w:rFonts w:asciiTheme="majorHAnsi" w:eastAsiaTheme="majorEastAsia" w:hAnsiTheme="majorHAnsi" w:cstheme="majorBidi"/>
                        <w:sz w:val="44"/>
                        <w:szCs w:val="44"/>
                      </w:rPr>
                    </w:pPr>
                    <w:r>
                      <w:rPr>
                        <w:rFonts w:asciiTheme="majorHAnsi" w:eastAsiaTheme="majorEastAsia" w:hAnsiTheme="majorHAnsi" w:cstheme="majorBidi"/>
                        <w:sz w:val="44"/>
                        <w:szCs w:val="44"/>
                      </w:rPr>
                      <w:t>Technical Document</w:t>
                    </w:r>
                  </w:p>
                </w:tc>
              </w:sdtContent>
            </w:sdt>
          </w:tr>
          <w:tr w:rsidR="0045045F">
            <w:trPr>
              <w:trHeight w:val="360"/>
              <w:jc w:val="center"/>
            </w:trPr>
            <w:tc>
              <w:tcPr>
                <w:tcW w:w="5000" w:type="pct"/>
                <w:vAlign w:val="center"/>
              </w:tcPr>
              <w:p w:rsidR="0045045F" w:rsidRDefault="00F362D1">
                <w:pPr>
                  <w:pStyle w:val="NoSpacing"/>
                  <w:jc w:val="center"/>
                </w:pPr>
                <w:r>
                  <w:t>Version 1.0.0</w:t>
                </w:r>
              </w:p>
            </w:tc>
          </w:tr>
          <w:tr w:rsidR="0045045F">
            <w:trPr>
              <w:trHeight w:val="360"/>
              <w:jc w:val="center"/>
            </w:trPr>
            <w:tc>
              <w:tcPr>
                <w:tcW w:w="5000" w:type="pct"/>
                <w:vAlign w:val="center"/>
              </w:tcPr>
              <w:p w:rsidR="0045045F" w:rsidRDefault="0045045F">
                <w:pPr>
                  <w:pStyle w:val="NoSpacing"/>
                  <w:jc w:val="center"/>
                  <w:rPr>
                    <w:b/>
                    <w:bCs/>
                  </w:rPr>
                </w:pPr>
              </w:p>
            </w:tc>
          </w:tr>
          <w:tr w:rsidR="0045045F">
            <w:trPr>
              <w:trHeight w:val="360"/>
              <w:jc w:val="center"/>
            </w:trPr>
            <w:tc>
              <w:tcPr>
                <w:tcW w:w="5000" w:type="pct"/>
                <w:vAlign w:val="center"/>
              </w:tcPr>
              <w:p w:rsidR="0045045F" w:rsidRDefault="0045045F">
                <w:pPr>
                  <w:pStyle w:val="NoSpacing"/>
                  <w:jc w:val="center"/>
                  <w:rPr>
                    <w:b/>
                    <w:bCs/>
                  </w:rPr>
                </w:pPr>
              </w:p>
            </w:tc>
          </w:tr>
        </w:tbl>
        <w:p w:rsidR="0045045F" w:rsidRDefault="0045045F"/>
        <w:p w:rsidR="0045045F" w:rsidRDefault="0045045F"/>
        <w:tbl>
          <w:tblPr>
            <w:tblpPr w:leftFromText="187" w:rightFromText="187" w:horzAnchor="margin" w:tblpXSpec="center" w:tblpYSpec="bottom"/>
            <w:tblW w:w="5000" w:type="pct"/>
            <w:tblLook w:val="04A0"/>
          </w:tblPr>
          <w:tblGrid>
            <w:gridCol w:w="9242"/>
          </w:tblGrid>
          <w:tr w:rsidR="0045045F">
            <w:sdt>
              <w:sdtPr>
                <w:alias w:val="Abstract"/>
                <w:id w:val="8276291"/>
                <w:dataBinding w:prefixMappings="xmlns:ns0='http://schemas.microsoft.com/office/2006/coverPageProps'" w:xpath="/ns0:CoverPageProperties[1]/ns0:Abstract[1]" w:storeItemID="{55AF091B-3C7A-41E3-B477-F2FDAA23CFDA}"/>
                <w:text/>
              </w:sdtPr>
              <w:sdtContent>
                <w:tc>
                  <w:tcPr>
                    <w:tcW w:w="5000" w:type="pct"/>
                  </w:tcPr>
                  <w:p w:rsidR="0045045F" w:rsidRDefault="002E5EF3" w:rsidP="00F362D1">
                    <w:r>
                      <w:t xml:space="preserve">This document includes protocols and standards used by </w:t>
                    </w:r>
                    <w:proofErr w:type="spellStart"/>
                    <w:r>
                      <w:t>melisa</w:t>
                    </w:r>
                    <w:proofErr w:type="spellEnd"/>
                    <w:r>
                      <w:t xml:space="preserve"> to perform messaging. Highly confidential document and only for internal purposes.</w:t>
                    </w:r>
                  </w:p>
                </w:tc>
              </w:sdtContent>
            </w:sdt>
          </w:tr>
        </w:tbl>
        <w:p w:rsidR="0045045F" w:rsidRDefault="0045045F" w:rsidP="00F362D1"/>
        <w:p w:rsidR="002E5EF3" w:rsidRDefault="0045045F" w:rsidP="002E5EF3">
          <w:pPr>
            <w:pStyle w:val="Heading1"/>
            <w:rPr>
              <w:lang w:val="en-US"/>
            </w:rPr>
          </w:pPr>
          <w:r>
            <w:rPr>
              <w:lang w:val="en-US"/>
            </w:rPr>
            <w:br w:type="page"/>
          </w:r>
          <w:r w:rsidR="002E5EF3">
            <w:rPr>
              <w:lang w:val="en-US"/>
            </w:rPr>
            <w:lastRenderedPageBreak/>
            <w:t>Change Log</w:t>
          </w:r>
        </w:p>
        <w:tbl>
          <w:tblPr>
            <w:tblStyle w:val="LightGrid-Accent12"/>
            <w:tblW w:w="9351" w:type="dxa"/>
            <w:tblInd w:w="108" w:type="dxa"/>
            <w:tblLook w:val="04A0"/>
          </w:tblPr>
          <w:tblGrid>
            <w:gridCol w:w="1351"/>
            <w:gridCol w:w="1985"/>
            <w:gridCol w:w="6015"/>
          </w:tblGrid>
          <w:tr w:rsidR="007F09AD" w:rsidRPr="007F09AD" w:rsidTr="007F09AD">
            <w:trPr>
              <w:cnfStyle w:val="100000000000"/>
              <w:trHeight w:val="392"/>
            </w:trPr>
            <w:tc>
              <w:tcPr>
                <w:cnfStyle w:val="001000000000"/>
                <w:tcW w:w="1351" w:type="dxa"/>
                <w:vAlign w:val="center"/>
              </w:tcPr>
              <w:p w:rsidR="007F09AD" w:rsidRPr="007F09AD" w:rsidRDefault="007F09AD" w:rsidP="007F09AD">
                <w:pPr>
                  <w:pStyle w:val="Tableheader"/>
                </w:pPr>
                <w:r w:rsidRPr="007F09AD">
                  <w:t>Date</w:t>
                </w:r>
              </w:p>
            </w:tc>
            <w:tc>
              <w:tcPr>
                <w:tcW w:w="1985" w:type="dxa"/>
                <w:vAlign w:val="center"/>
              </w:tcPr>
              <w:p w:rsidR="007F09AD" w:rsidRPr="007F09AD" w:rsidRDefault="007F09AD" w:rsidP="007F09AD">
                <w:pPr>
                  <w:pStyle w:val="Tableheader"/>
                  <w:cnfStyle w:val="100000000000"/>
                </w:pPr>
                <w:r w:rsidRPr="007F09AD">
                  <w:t>Revise By</w:t>
                </w:r>
              </w:p>
            </w:tc>
            <w:tc>
              <w:tcPr>
                <w:tcW w:w="6015" w:type="dxa"/>
                <w:vAlign w:val="center"/>
              </w:tcPr>
              <w:p w:rsidR="007F09AD" w:rsidRPr="007F09AD" w:rsidRDefault="007F09AD" w:rsidP="007F09AD">
                <w:pPr>
                  <w:pStyle w:val="Tableheader"/>
                  <w:cnfStyle w:val="100000000000"/>
                </w:pPr>
                <w:r w:rsidRPr="007F09AD">
                  <w:t>Revision</w:t>
                </w:r>
              </w:p>
            </w:tc>
          </w:tr>
          <w:tr w:rsidR="005635FF" w:rsidRPr="005635FF" w:rsidTr="005635FF">
            <w:trPr>
              <w:cnfStyle w:val="000000100000"/>
              <w:trHeight w:val="35"/>
            </w:trPr>
            <w:tc>
              <w:tcPr>
                <w:cnfStyle w:val="001000000000"/>
                <w:tcW w:w="1351" w:type="dxa"/>
              </w:tcPr>
              <w:p w:rsidR="005635FF" w:rsidRPr="005635FF" w:rsidRDefault="005635FF" w:rsidP="005635FF">
                <w:pPr>
                  <w:pStyle w:val="Tableheader"/>
                  <w:jc w:val="left"/>
                  <w:rPr>
                    <w:b w:val="0"/>
                  </w:rPr>
                </w:pPr>
                <w:r>
                  <w:rPr>
                    <w:b w:val="0"/>
                  </w:rPr>
                  <w:t>2016-07-16</w:t>
                </w:r>
              </w:p>
            </w:tc>
            <w:tc>
              <w:tcPr>
                <w:tcW w:w="1985" w:type="dxa"/>
              </w:tcPr>
              <w:p w:rsidR="005635FF" w:rsidRPr="005635FF" w:rsidRDefault="005635FF" w:rsidP="005635FF">
                <w:pPr>
                  <w:pStyle w:val="Tableheader"/>
                  <w:jc w:val="left"/>
                  <w:cnfStyle w:val="000000100000"/>
                </w:pPr>
                <w:proofErr w:type="spellStart"/>
                <w:r>
                  <w:t>Riza</w:t>
                </w:r>
                <w:proofErr w:type="spellEnd"/>
                <w:r>
                  <w:t xml:space="preserve"> </w:t>
                </w:r>
                <w:proofErr w:type="spellStart"/>
                <w:r>
                  <w:t>Anshari</w:t>
                </w:r>
                <w:proofErr w:type="spellEnd"/>
              </w:p>
            </w:tc>
            <w:tc>
              <w:tcPr>
                <w:tcW w:w="6015" w:type="dxa"/>
              </w:tcPr>
              <w:p w:rsidR="005635FF" w:rsidRDefault="005635FF" w:rsidP="005635FF">
                <w:pPr>
                  <w:pStyle w:val="Tableheader"/>
                  <w:numPr>
                    <w:ilvl w:val="0"/>
                    <w:numId w:val="10"/>
                  </w:numPr>
                  <w:jc w:val="left"/>
                  <w:cnfStyle w:val="000000100000"/>
                </w:pPr>
                <w:r>
                  <w:t>Change chapter’s titles.</w:t>
                </w:r>
              </w:p>
              <w:p w:rsidR="005635FF" w:rsidRPr="005635FF" w:rsidRDefault="005635FF" w:rsidP="005635FF">
                <w:pPr>
                  <w:pStyle w:val="Tableheader"/>
                  <w:numPr>
                    <w:ilvl w:val="0"/>
                    <w:numId w:val="10"/>
                  </w:numPr>
                  <w:jc w:val="left"/>
                  <w:cnfStyle w:val="000000100000"/>
                </w:pPr>
                <w:r>
                  <w:t>Add how to stop following someone chapter.</w:t>
                </w:r>
              </w:p>
            </w:tc>
          </w:tr>
          <w:tr w:rsidR="00A52875" w:rsidRPr="007F09AD" w:rsidTr="00A52875">
            <w:trPr>
              <w:cnfStyle w:val="000000010000"/>
              <w:trHeight w:val="47"/>
            </w:trPr>
            <w:tc>
              <w:tcPr>
                <w:cnfStyle w:val="001000000000"/>
                <w:tcW w:w="1351" w:type="dxa"/>
              </w:tcPr>
              <w:p w:rsidR="00A52875" w:rsidRPr="00A52875" w:rsidRDefault="00A52875" w:rsidP="00A52875">
                <w:pPr>
                  <w:pStyle w:val="Tableheader"/>
                  <w:jc w:val="left"/>
                  <w:rPr>
                    <w:b w:val="0"/>
                  </w:rPr>
                </w:pPr>
                <w:r>
                  <w:rPr>
                    <w:b w:val="0"/>
                  </w:rPr>
                  <w:t>2016-07-11</w:t>
                </w:r>
              </w:p>
            </w:tc>
            <w:tc>
              <w:tcPr>
                <w:tcW w:w="1985" w:type="dxa"/>
              </w:tcPr>
              <w:p w:rsidR="00A52875" w:rsidRPr="00A52875" w:rsidRDefault="00A52875" w:rsidP="00A52875">
                <w:pPr>
                  <w:pStyle w:val="Tableheader"/>
                  <w:jc w:val="left"/>
                  <w:cnfStyle w:val="000000010000"/>
                </w:pPr>
                <w:proofErr w:type="spellStart"/>
                <w:r>
                  <w:t>Riza</w:t>
                </w:r>
                <w:proofErr w:type="spellEnd"/>
                <w:r>
                  <w:t xml:space="preserve"> </w:t>
                </w:r>
                <w:proofErr w:type="spellStart"/>
                <w:r>
                  <w:t>Anshari</w:t>
                </w:r>
                <w:proofErr w:type="spellEnd"/>
              </w:p>
            </w:tc>
            <w:tc>
              <w:tcPr>
                <w:tcW w:w="6015" w:type="dxa"/>
              </w:tcPr>
              <w:p w:rsidR="00A52875" w:rsidRDefault="00A52875" w:rsidP="00A52875">
                <w:pPr>
                  <w:pStyle w:val="Tableheader"/>
                  <w:numPr>
                    <w:ilvl w:val="0"/>
                    <w:numId w:val="9"/>
                  </w:numPr>
                  <w:jc w:val="left"/>
                  <w:cnfStyle w:val="000000010000"/>
                </w:pPr>
                <w:r>
                  <w:t xml:space="preserve">Added </w:t>
                </w:r>
                <w:proofErr w:type="spellStart"/>
                <w:r>
                  <w:t>Req_RequestToFollow</w:t>
                </w:r>
                <w:proofErr w:type="spellEnd"/>
                <w:r>
                  <w:t xml:space="preserve"> chapter.</w:t>
                </w:r>
              </w:p>
              <w:p w:rsidR="00A52875" w:rsidRDefault="00A52875" w:rsidP="00A52875">
                <w:pPr>
                  <w:pStyle w:val="Tableheader"/>
                  <w:numPr>
                    <w:ilvl w:val="0"/>
                    <w:numId w:val="9"/>
                  </w:numPr>
                  <w:jc w:val="left"/>
                  <w:cnfStyle w:val="000000010000"/>
                </w:pPr>
                <w:r>
                  <w:t xml:space="preserve">Added </w:t>
                </w:r>
                <w:proofErr w:type="spellStart"/>
                <w:r>
                  <w:t>Req_GetListFollowing</w:t>
                </w:r>
                <w:proofErr w:type="spellEnd"/>
                <w:r>
                  <w:t xml:space="preserve"> chapter.</w:t>
                </w:r>
              </w:p>
              <w:p w:rsidR="00A52875" w:rsidRPr="00A52875" w:rsidRDefault="00A52875" w:rsidP="00A52875">
                <w:pPr>
                  <w:pStyle w:val="Tableheader"/>
                  <w:numPr>
                    <w:ilvl w:val="0"/>
                    <w:numId w:val="9"/>
                  </w:numPr>
                  <w:jc w:val="left"/>
                  <w:cnfStyle w:val="000000010000"/>
                </w:pPr>
                <w:r>
                  <w:t xml:space="preserve">Added </w:t>
                </w:r>
                <w:proofErr w:type="spellStart"/>
                <w:r>
                  <w:t>Req_GetListFollower</w:t>
                </w:r>
                <w:proofErr w:type="spellEnd"/>
                <w:r>
                  <w:t xml:space="preserve"> chapter.</w:t>
                </w:r>
              </w:p>
            </w:tc>
          </w:tr>
          <w:tr w:rsidR="005F6AA9" w:rsidRPr="005F6AA9" w:rsidTr="005F6AA9">
            <w:trPr>
              <w:cnfStyle w:val="000000100000"/>
              <w:trHeight w:val="392"/>
            </w:trPr>
            <w:tc>
              <w:tcPr>
                <w:cnfStyle w:val="001000000000"/>
                <w:tcW w:w="1351" w:type="dxa"/>
              </w:tcPr>
              <w:p w:rsidR="005F6AA9" w:rsidRPr="005F6AA9" w:rsidRDefault="005F6AA9" w:rsidP="005F6AA9">
                <w:pPr>
                  <w:pStyle w:val="Tableheader"/>
                  <w:jc w:val="left"/>
                  <w:rPr>
                    <w:b w:val="0"/>
                  </w:rPr>
                </w:pPr>
                <w:r>
                  <w:rPr>
                    <w:b w:val="0"/>
                  </w:rPr>
                  <w:t>2016-06-17</w:t>
                </w:r>
              </w:p>
            </w:tc>
            <w:tc>
              <w:tcPr>
                <w:tcW w:w="1985" w:type="dxa"/>
              </w:tcPr>
              <w:p w:rsidR="005F6AA9" w:rsidRPr="005F6AA9" w:rsidRDefault="005F6AA9" w:rsidP="005F6AA9">
                <w:pPr>
                  <w:pStyle w:val="Tableheader"/>
                  <w:jc w:val="left"/>
                  <w:cnfStyle w:val="000000100000"/>
                </w:pPr>
                <w:proofErr w:type="spellStart"/>
                <w:r>
                  <w:t>Riza</w:t>
                </w:r>
                <w:proofErr w:type="spellEnd"/>
                <w:r>
                  <w:t xml:space="preserve"> </w:t>
                </w:r>
                <w:proofErr w:type="spellStart"/>
                <w:r>
                  <w:t>Anshari</w:t>
                </w:r>
                <w:proofErr w:type="spellEnd"/>
              </w:p>
            </w:tc>
            <w:tc>
              <w:tcPr>
                <w:tcW w:w="6015" w:type="dxa"/>
              </w:tcPr>
              <w:p w:rsidR="005F6AA9" w:rsidRDefault="005F6AA9" w:rsidP="005F6AA9">
                <w:pPr>
                  <w:pStyle w:val="Tableheader"/>
                  <w:numPr>
                    <w:ilvl w:val="0"/>
                    <w:numId w:val="8"/>
                  </w:numPr>
                  <w:jc w:val="left"/>
                  <w:cnfStyle w:val="000000100000"/>
                </w:pPr>
                <w:r>
                  <w:t xml:space="preserve">Added </w:t>
                </w:r>
                <w:proofErr w:type="spellStart"/>
                <w:r w:rsidRPr="00367D54">
                  <w:t>Req_UserProfileUpdate</w:t>
                </w:r>
                <w:proofErr w:type="spellEnd"/>
                <w:r>
                  <w:t xml:space="preserve"> chapter.</w:t>
                </w:r>
              </w:p>
              <w:p w:rsidR="00C23EFB" w:rsidRDefault="00C23EFB" w:rsidP="005F6AA9">
                <w:pPr>
                  <w:pStyle w:val="Tableheader"/>
                  <w:numPr>
                    <w:ilvl w:val="0"/>
                    <w:numId w:val="8"/>
                  </w:numPr>
                  <w:jc w:val="left"/>
                  <w:cnfStyle w:val="000000100000"/>
                </w:pPr>
                <w:r>
                  <w:t xml:space="preserve">Added </w:t>
                </w:r>
                <w:r w:rsidRPr="00C23EFB">
                  <w:rPr>
                    <w:rStyle w:val="SourcecodesChar"/>
                  </w:rPr>
                  <w:t>ErrorUserMustAuthorizedFirst</w:t>
                </w:r>
                <w:r>
                  <w:t xml:space="preserve"> and </w:t>
                </w:r>
                <w:r w:rsidRPr="00C23EFB">
                  <w:rPr>
                    <w:rStyle w:val="SourcecodesChar"/>
                  </w:rPr>
                  <w:t>ErrorEmailIsMandatory</w:t>
                </w:r>
                <w:r w:rsidR="008C7E50">
                  <w:t xml:space="preserve"> in </w:t>
                </w:r>
                <w:proofErr w:type="spellStart"/>
                <w:r w:rsidR="008C7E50">
                  <w:t>Req_UserProfileUpdate</w:t>
                </w:r>
                <w:proofErr w:type="spellEnd"/>
                <w:r w:rsidR="008C7E50">
                  <w:t xml:space="preserve"> protocol.</w:t>
                </w:r>
              </w:p>
              <w:p w:rsidR="00367D54" w:rsidRDefault="00367D54" w:rsidP="005F6AA9">
                <w:pPr>
                  <w:pStyle w:val="Tableheader"/>
                  <w:numPr>
                    <w:ilvl w:val="0"/>
                    <w:numId w:val="8"/>
                  </w:numPr>
                  <w:jc w:val="left"/>
                  <w:cnfStyle w:val="000000100000"/>
                </w:pPr>
                <w:r>
                  <w:t xml:space="preserve">Added </w:t>
                </w:r>
                <w:proofErr w:type="spellStart"/>
                <w:r>
                  <w:t>Req_GetListCity</w:t>
                </w:r>
                <w:proofErr w:type="spellEnd"/>
                <w:r>
                  <w:t xml:space="preserve"> chapter.</w:t>
                </w:r>
              </w:p>
              <w:p w:rsidR="003D5FD9" w:rsidRPr="005F6AA9" w:rsidRDefault="003D5FD9" w:rsidP="005F6AA9">
                <w:pPr>
                  <w:pStyle w:val="Tableheader"/>
                  <w:numPr>
                    <w:ilvl w:val="0"/>
                    <w:numId w:val="8"/>
                  </w:numPr>
                  <w:jc w:val="left"/>
                  <w:cnfStyle w:val="000000100000"/>
                </w:pPr>
                <w:r>
                  <w:t xml:space="preserve">Added </w:t>
                </w:r>
                <w:proofErr w:type="spellStart"/>
                <w:r>
                  <w:t>Req_GetListCountry</w:t>
                </w:r>
                <w:proofErr w:type="spellEnd"/>
                <w:r>
                  <w:t xml:space="preserve"> chapter.</w:t>
                </w:r>
              </w:p>
            </w:tc>
          </w:tr>
          <w:tr w:rsidR="001E3E5B" w:rsidRPr="001E3E5B" w:rsidTr="00120EF1">
            <w:trPr>
              <w:cnfStyle w:val="000000010000"/>
              <w:trHeight w:val="392"/>
            </w:trPr>
            <w:tc>
              <w:tcPr>
                <w:cnfStyle w:val="001000000000"/>
                <w:tcW w:w="1351" w:type="dxa"/>
              </w:tcPr>
              <w:p w:rsidR="001E3E5B" w:rsidRPr="001E3E5B" w:rsidRDefault="001E3E5B" w:rsidP="001E3E5B">
                <w:pPr>
                  <w:pStyle w:val="Tablecontent"/>
                  <w:rPr>
                    <w:b w:val="0"/>
                  </w:rPr>
                </w:pPr>
                <w:r w:rsidRPr="001E3E5B">
                  <w:rPr>
                    <w:b w:val="0"/>
                  </w:rPr>
                  <w:t>2016</w:t>
                </w:r>
                <w:r>
                  <w:rPr>
                    <w:b w:val="0"/>
                  </w:rPr>
                  <w:t>-06-11</w:t>
                </w:r>
              </w:p>
            </w:tc>
            <w:tc>
              <w:tcPr>
                <w:tcW w:w="1985" w:type="dxa"/>
              </w:tcPr>
              <w:p w:rsidR="001E3E5B" w:rsidRPr="001E3E5B" w:rsidRDefault="001E3E5B" w:rsidP="001E3E5B">
                <w:pPr>
                  <w:pStyle w:val="Tablecontent"/>
                  <w:cnfStyle w:val="000000010000"/>
                </w:pPr>
                <w:proofErr w:type="spellStart"/>
                <w:r>
                  <w:t>Riza</w:t>
                </w:r>
                <w:proofErr w:type="spellEnd"/>
                <w:r>
                  <w:t xml:space="preserve"> </w:t>
                </w:r>
                <w:proofErr w:type="spellStart"/>
                <w:r>
                  <w:t>Anshari</w:t>
                </w:r>
                <w:proofErr w:type="spellEnd"/>
              </w:p>
            </w:tc>
            <w:tc>
              <w:tcPr>
                <w:tcW w:w="6015" w:type="dxa"/>
              </w:tcPr>
              <w:p w:rsidR="001E3E5B" w:rsidRDefault="008B464E" w:rsidP="001E3E5B">
                <w:pPr>
                  <w:pStyle w:val="Tablecontent"/>
                  <w:numPr>
                    <w:ilvl w:val="0"/>
                    <w:numId w:val="6"/>
                  </w:numPr>
                  <w:cnfStyle w:val="000000010000"/>
                </w:pPr>
                <w:r>
                  <w:t>Added two</w:t>
                </w:r>
                <w:r w:rsidR="001E3E5B">
                  <w:t xml:space="preserve"> new error codes in </w:t>
                </w:r>
                <w:proofErr w:type="spellStart"/>
                <w:r w:rsidR="001E3E5B">
                  <w:t>Req_Register</w:t>
                </w:r>
                <w:proofErr w:type="spellEnd"/>
                <w:r w:rsidR="001E3E5B">
                  <w:t xml:space="preserve"> </w:t>
                </w:r>
                <w:r w:rsidR="00E15D3C">
                  <w:t>(</w:t>
                </w:r>
                <w:r w:rsidR="00E15D3C" w:rsidRPr="00E15D3C">
                  <w:rPr>
                    <w:rStyle w:val="SourcecodesChar"/>
                  </w:rPr>
                  <w:t>ErrorInvalidUsername</w:t>
                </w:r>
                <w:r>
                  <w:rPr>
                    <w:rStyle w:val="SourcecodesChar"/>
                  </w:rPr>
                  <w:t xml:space="preserve"> and </w:t>
                </w:r>
                <w:r w:rsidRPr="008B464E">
                  <w:rPr>
                    <w:rStyle w:val="SourcecodesChar"/>
                  </w:rPr>
                  <w:t>ErrorInvalidEmailAddress</w:t>
                </w:r>
                <w:r w:rsidR="00E15D3C">
                  <w:t xml:space="preserve">) </w:t>
                </w:r>
                <w:r w:rsidR="001E3E5B">
                  <w:t>and redefined the others error codes value.</w:t>
                </w:r>
              </w:p>
              <w:p w:rsidR="00231CC5" w:rsidRDefault="00231CC5" w:rsidP="001E3E5B">
                <w:pPr>
                  <w:pStyle w:val="Tablecontent"/>
                  <w:numPr>
                    <w:ilvl w:val="0"/>
                    <w:numId w:val="6"/>
                  </w:numPr>
                  <w:cnfStyle w:val="000000010000"/>
                </w:pPr>
                <w:r>
                  <w:t xml:space="preserve">Added request id for </w:t>
                </w:r>
                <w:proofErr w:type="spellStart"/>
                <w:r>
                  <w:t>Req_Register</w:t>
                </w:r>
                <w:proofErr w:type="spellEnd"/>
                <w:r>
                  <w:t>.</w:t>
                </w:r>
              </w:p>
              <w:p w:rsidR="004A0632" w:rsidRDefault="004A0632" w:rsidP="001E3E5B">
                <w:pPr>
                  <w:pStyle w:val="Tablecontent"/>
                  <w:numPr>
                    <w:ilvl w:val="0"/>
                    <w:numId w:val="6"/>
                  </w:numPr>
                  <w:cnfStyle w:val="000000010000"/>
                </w:pPr>
                <w:r>
                  <w:t xml:space="preserve">Default value of user type id is </w:t>
                </w:r>
                <w:r w:rsidRPr="004A0632">
                  <w:rPr>
                    <w:rStyle w:val="SourcecodesChar"/>
                  </w:rPr>
                  <w:t>0</w:t>
                </w:r>
                <w:r>
                  <w:t>.</w:t>
                </w:r>
              </w:p>
              <w:p w:rsidR="00987E15" w:rsidRPr="001E3E5B" w:rsidRDefault="00987E15" w:rsidP="001E3E5B">
                <w:pPr>
                  <w:pStyle w:val="Tablecontent"/>
                  <w:numPr>
                    <w:ilvl w:val="0"/>
                    <w:numId w:val="6"/>
                  </w:numPr>
                  <w:cnfStyle w:val="000000010000"/>
                </w:pPr>
                <w:r>
                  <w:t xml:space="preserve">Add not be used yet flag to </w:t>
                </w:r>
                <w:r w:rsidRPr="00987E15">
                  <w:rPr>
                    <w:rStyle w:val="SourcecodesChar"/>
                  </w:rPr>
                  <w:t>Req_GetListServiceStationAround</w:t>
                </w:r>
                <w:r>
                  <w:t>.</w:t>
                </w:r>
              </w:p>
            </w:tc>
          </w:tr>
          <w:tr w:rsidR="00335E7D" w:rsidRPr="007F09AD" w:rsidTr="00120EF1">
            <w:trPr>
              <w:cnfStyle w:val="000000100000"/>
              <w:trHeight w:val="392"/>
            </w:trPr>
            <w:tc>
              <w:tcPr>
                <w:cnfStyle w:val="001000000000"/>
                <w:tcW w:w="1351" w:type="dxa"/>
              </w:tcPr>
              <w:p w:rsidR="00335E7D" w:rsidRPr="00335E7D" w:rsidRDefault="00335E7D" w:rsidP="00120EF1">
                <w:pPr>
                  <w:pStyle w:val="Tableheader"/>
                  <w:jc w:val="left"/>
                  <w:rPr>
                    <w:b w:val="0"/>
                  </w:rPr>
                </w:pPr>
                <w:r w:rsidRPr="00335E7D">
                  <w:rPr>
                    <w:b w:val="0"/>
                  </w:rPr>
                  <w:t>201</w:t>
                </w:r>
                <w:r>
                  <w:rPr>
                    <w:b w:val="0"/>
                  </w:rPr>
                  <w:t>6-06-10</w:t>
                </w:r>
              </w:p>
            </w:tc>
            <w:tc>
              <w:tcPr>
                <w:tcW w:w="1985" w:type="dxa"/>
              </w:tcPr>
              <w:p w:rsidR="00335E7D" w:rsidRPr="00335E7D" w:rsidRDefault="00335E7D" w:rsidP="00120EF1">
                <w:pPr>
                  <w:pStyle w:val="Tableheader"/>
                  <w:jc w:val="left"/>
                  <w:cnfStyle w:val="000000100000"/>
                </w:pPr>
                <w:proofErr w:type="spellStart"/>
                <w:r>
                  <w:t>Riza</w:t>
                </w:r>
                <w:proofErr w:type="spellEnd"/>
                <w:r>
                  <w:t xml:space="preserve"> </w:t>
                </w:r>
                <w:proofErr w:type="spellStart"/>
                <w:r>
                  <w:t>Anshari</w:t>
                </w:r>
                <w:proofErr w:type="spellEnd"/>
              </w:p>
            </w:tc>
            <w:tc>
              <w:tcPr>
                <w:tcW w:w="6015" w:type="dxa"/>
              </w:tcPr>
              <w:p w:rsidR="00335E7D" w:rsidRDefault="00335E7D" w:rsidP="00120EF1">
                <w:pPr>
                  <w:pStyle w:val="Tableheader"/>
                  <w:numPr>
                    <w:ilvl w:val="0"/>
                    <w:numId w:val="5"/>
                  </w:numPr>
                  <w:jc w:val="left"/>
                  <w:cnfStyle w:val="000000100000"/>
                </w:pPr>
                <w:r>
                  <w:t xml:space="preserve">Added </w:t>
                </w:r>
                <w:proofErr w:type="spellStart"/>
                <w:r>
                  <w:t>Req_RegisterConfirm</w:t>
                </w:r>
                <w:proofErr w:type="spellEnd"/>
                <w:r>
                  <w:t xml:space="preserve"> chapter.</w:t>
                </w:r>
              </w:p>
              <w:p w:rsidR="002049AF" w:rsidRPr="00335E7D" w:rsidRDefault="00120EF1" w:rsidP="00120EF1">
                <w:pPr>
                  <w:pStyle w:val="Tableheader"/>
                  <w:numPr>
                    <w:ilvl w:val="0"/>
                    <w:numId w:val="5"/>
                  </w:numPr>
                  <w:jc w:val="left"/>
                  <w:cnfStyle w:val="000000100000"/>
                </w:pPr>
                <w:r>
                  <w:t>Enhanced the user register mechanism with the new concept.</w:t>
                </w:r>
              </w:p>
            </w:tc>
          </w:tr>
          <w:tr w:rsidR="00DF3656" w:rsidRPr="007F09AD" w:rsidTr="00DF3656">
            <w:trPr>
              <w:cnfStyle w:val="000000010000"/>
              <w:trHeight w:val="514"/>
            </w:trPr>
            <w:tc>
              <w:tcPr>
                <w:cnfStyle w:val="001000000000"/>
                <w:tcW w:w="1351" w:type="dxa"/>
              </w:tcPr>
              <w:p w:rsidR="00DF3656" w:rsidRPr="00DF3656" w:rsidRDefault="00DF3656" w:rsidP="00DF3656">
                <w:pPr>
                  <w:pStyle w:val="Tablecontent"/>
                  <w:rPr>
                    <w:b w:val="0"/>
                  </w:rPr>
                </w:pPr>
                <w:r w:rsidRPr="00DF3656">
                  <w:rPr>
                    <w:b w:val="0"/>
                  </w:rPr>
                  <w:t>2016-03-26</w:t>
                </w:r>
              </w:p>
            </w:tc>
            <w:tc>
              <w:tcPr>
                <w:tcW w:w="1985" w:type="dxa"/>
              </w:tcPr>
              <w:p w:rsidR="00DF3656" w:rsidRPr="00DF3656" w:rsidRDefault="00DF3656" w:rsidP="00DF3656">
                <w:pPr>
                  <w:pStyle w:val="Tablecontent"/>
                  <w:cnfStyle w:val="000000010000"/>
                </w:pPr>
                <w:proofErr w:type="spellStart"/>
                <w:r w:rsidRPr="00DF3656">
                  <w:t>Riza</w:t>
                </w:r>
                <w:proofErr w:type="spellEnd"/>
                <w:r w:rsidRPr="00DF3656">
                  <w:t xml:space="preserve"> </w:t>
                </w:r>
                <w:proofErr w:type="spellStart"/>
                <w:r w:rsidRPr="00DF3656">
                  <w:t>Anshari</w:t>
                </w:r>
                <w:proofErr w:type="spellEnd"/>
              </w:p>
            </w:tc>
            <w:tc>
              <w:tcPr>
                <w:tcW w:w="6015" w:type="dxa"/>
              </w:tcPr>
              <w:p w:rsidR="005E71E8" w:rsidRDefault="005E71E8" w:rsidP="00DF3656">
                <w:pPr>
                  <w:pStyle w:val="Tablecontent"/>
                  <w:numPr>
                    <w:ilvl w:val="0"/>
                    <w:numId w:val="3"/>
                  </w:numPr>
                  <w:cnfStyle w:val="000000010000"/>
                  <w:rPr>
                    <w:lang w:val="en-US"/>
                  </w:rPr>
                </w:pPr>
                <w:r>
                  <w:rPr>
                    <w:lang w:val="en-US"/>
                  </w:rPr>
                  <w:t>Changed nomenclature from user id to user identifier in error code description of login request.</w:t>
                </w:r>
              </w:p>
              <w:p w:rsidR="00C4472F" w:rsidRDefault="00C4472F" w:rsidP="00DF3656">
                <w:pPr>
                  <w:pStyle w:val="Tablecontent"/>
                  <w:numPr>
                    <w:ilvl w:val="0"/>
                    <w:numId w:val="3"/>
                  </w:numPr>
                  <w:cnfStyle w:val="000000010000"/>
                  <w:rPr>
                    <w:lang w:val="en-US"/>
                  </w:rPr>
                </w:pPr>
                <w:r>
                  <w:rPr>
                    <w:lang w:val="en-US"/>
                  </w:rPr>
                  <w:t xml:space="preserve">Remove </w:t>
                </w:r>
                <w:r w:rsidRPr="00C4472F">
                  <w:rPr>
                    <w:rStyle w:val="SourcecodesChar"/>
                  </w:rPr>
                  <w:t>username</w:t>
                </w:r>
                <w:r>
                  <w:rPr>
                    <w:lang w:val="en-US"/>
                  </w:rPr>
                  <w:t xml:space="preserve"> from </w:t>
                </w:r>
                <w:proofErr w:type="spellStart"/>
                <w:r>
                  <w:t>Req_GetListServiceStationInside’s</w:t>
                </w:r>
                <w:proofErr w:type="spellEnd"/>
                <w:r>
                  <w:t xml:space="preserve"> input parameter. This request does not need this parameter actually.</w:t>
                </w:r>
              </w:p>
              <w:p w:rsidR="00493250" w:rsidRDefault="00493250" w:rsidP="00DF3656">
                <w:pPr>
                  <w:pStyle w:val="Tablecontent"/>
                  <w:numPr>
                    <w:ilvl w:val="0"/>
                    <w:numId w:val="3"/>
                  </w:numPr>
                  <w:cnfStyle w:val="000000010000"/>
                  <w:rPr>
                    <w:lang w:val="en-US"/>
                  </w:rPr>
                </w:pPr>
                <w:r>
                  <w:rPr>
                    <w:lang w:val="en-US"/>
                  </w:rPr>
                  <w:t xml:space="preserve">Added </w:t>
                </w:r>
                <w:proofErr w:type="spellStart"/>
                <w:r>
                  <w:rPr>
                    <w:lang w:val="en-US"/>
                  </w:rPr>
                  <w:t>AuthorizationKey</w:t>
                </w:r>
                <w:proofErr w:type="spellEnd"/>
                <w:r>
                  <w:rPr>
                    <w:lang w:val="en-US"/>
                  </w:rPr>
                  <w:t xml:space="preserve"> to </w:t>
                </w:r>
                <w:proofErr w:type="spellStart"/>
                <w:r>
                  <w:rPr>
                    <w:lang w:val="en-US"/>
                  </w:rPr>
                  <w:t>Req</w:t>
                </w:r>
                <w:proofErr w:type="spellEnd"/>
                <w:r>
                  <w:rPr>
                    <w:lang w:val="en-US"/>
                  </w:rPr>
                  <w:t>_</w:t>
                </w:r>
                <w:proofErr w:type="spellStart"/>
                <w:r>
                  <w:t>GetListServiceStationInside’s</w:t>
                </w:r>
                <w:proofErr w:type="spellEnd"/>
                <w:r>
                  <w:t xml:space="preserve"> input parameter.</w:t>
                </w:r>
              </w:p>
              <w:p w:rsidR="00493250" w:rsidRDefault="00493250" w:rsidP="00DF3656">
                <w:pPr>
                  <w:pStyle w:val="Tablecontent"/>
                  <w:numPr>
                    <w:ilvl w:val="0"/>
                    <w:numId w:val="3"/>
                  </w:numPr>
                  <w:cnfStyle w:val="000000010000"/>
                  <w:rPr>
                    <w:lang w:val="en-US"/>
                  </w:rPr>
                </w:pPr>
                <w:r>
                  <w:rPr>
                    <w:lang w:val="en-US"/>
                  </w:rPr>
                  <w:t xml:space="preserve">Added </w:t>
                </w:r>
                <w:r w:rsidRPr="00493250">
                  <w:rPr>
                    <w:rStyle w:val="SourcecodesChar"/>
                  </w:rPr>
                  <w:t>AuthorizationKey</w:t>
                </w:r>
                <w:r>
                  <w:rPr>
                    <w:lang w:val="en-US"/>
                  </w:rPr>
                  <w:t xml:space="preserve"> to </w:t>
                </w:r>
                <w:r w:rsidRPr="00493250">
                  <w:rPr>
                    <w:rStyle w:val="SourcecodesChar"/>
                  </w:rPr>
                  <w:t>ResponseLogin</w:t>
                </w:r>
                <w:r>
                  <w:rPr>
                    <w:lang w:val="en-US"/>
                  </w:rPr>
                  <w:t xml:space="preserve"> data structure.</w:t>
                </w:r>
              </w:p>
              <w:p w:rsidR="00DF3656" w:rsidRPr="00DF3656" w:rsidRDefault="00DF3656" w:rsidP="00DF3656">
                <w:pPr>
                  <w:pStyle w:val="Tablecontent"/>
                  <w:numPr>
                    <w:ilvl w:val="0"/>
                    <w:numId w:val="3"/>
                  </w:numPr>
                  <w:cnfStyle w:val="000000010000"/>
                  <w:rPr>
                    <w:lang w:val="en-US"/>
                  </w:rPr>
                </w:pPr>
                <w:r>
                  <w:rPr>
                    <w:lang w:val="en-US"/>
                  </w:rPr>
                  <w:t xml:space="preserve">Added some brief about </w:t>
                </w:r>
                <w:r w:rsidRPr="00DF3656">
                  <w:rPr>
                    <w:rStyle w:val="SourcecodesChar"/>
                  </w:rPr>
                  <w:t>ServiceStationId</w:t>
                </w:r>
                <w:r>
                  <w:rPr>
                    <w:lang w:val="en-US"/>
                  </w:rPr>
                  <w:t xml:space="preserve"> in input parameter chapter.</w:t>
                </w:r>
              </w:p>
            </w:tc>
          </w:tr>
          <w:tr w:rsidR="007F09AD" w:rsidTr="00DF3656">
            <w:trPr>
              <w:cnfStyle w:val="000000100000"/>
              <w:trHeight w:val="1549"/>
            </w:trPr>
            <w:tc>
              <w:tcPr>
                <w:cnfStyle w:val="001000000000"/>
                <w:tcW w:w="1351" w:type="dxa"/>
              </w:tcPr>
              <w:p w:rsidR="007F09AD" w:rsidRPr="007F09AD" w:rsidRDefault="007F09AD" w:rsidP="00DF3656">
                <w:pPr>
                  <w:pStyle w:val="Tablecontent"/>
                  <w:rPr>
                    <w:b w:val="0"/>
                    <w:lang w:val="en-US"/>
                  </w:rPr>
                </w:pPr>
                <w:r>
                  <w:rPr>
                    <w:b w:val="0"/>
                    <w:lang w:val="en-US"/>
                  </w:rPr>
                  <w:t>2016-03-25</w:t>
                </w:r>
              </w:p>
            </w:tc>
            <w:tc>
              <w:tcPr>
                <w:tcW w:w="1985" w:type="dxa"/>
              </w:tcPr>
              <w:p w:rsidR="007F09AD" w:rsidRDefault="007F09AD" w:rsidP="00DF3656">
                <w:pPr>
                  <w:pStyle w:val="Tablecontent"/>
                  <w:cnfStyle w:val="000000100000"/>
                  <w:rPr>
                    <w:lang w:val="en-US"/>
                  </w:rPr>
                </w:pPr>
                <w:proofErr w:type="spellStart"/>
                <w:r>
                  <w:rPr>
                    <w:lang w:val="en-US"/>
                  </w:rPr>
                  <w:t>Riza</w:t>
                </w:r>
                <w:proofErr w:type="spellEnd"/>
                <w:r>
                  <w:rPr>
                    <w:lang w:val="en-US"/>
                  </w:rPr>
                  <w:t xml:space="preserve"> </w:t>
                </w:r>
                <w:proofErr w:type="spellStart"/>
                <w:r>
                  <w:rPr>
                    <w:lang w:val="en-US"/>
                  </w:rPr>
                  <w:t>Anshari</w:t>
                </w:r>
                <w:proofErr w:type="spellEnd"/>
              </w:p>
            </w:tc>
            <w:tc>
              <w:tcPr>
                <w:tcW w:w="6015" w:type="dxa"/>
              </w:tcPr>
              <w:p w:rsidR="000C4414" w:rsidRDefault="000C4414" w:rsidP="00DF3656">
                <w:pPr>
                  <w:pStyle w:val="Tablecontent"/>
                  <w:numPr>
                    <w:ilvl w:val="0"/>
                    <w:numId w:val="4"/>
                  </w:numPr>
                  <w:cnfStyle w:val="000000100000"/>
                  <w:rPr>
                    <w:lang w:val="en-US"/>
                  </w:rPr>
                </w:pPr>
                <w:r>
                  <w:rPr>
                    <w:lang w:val="en-US"/>
                  </w:rPr>
                  <w:t xml:space="preserve">Added some brief of </w:t>
                </w:r>
                <w:proofErr w:type="spellStart"/>
                <w:r>
                  <w:rPr>
                    <w:lang w:val="en-US"/>
                  </w:rPr>
                  <w:t>Req_Register</w:t>
                </w:r>
                <w:proofErr w:type="spellEnd"/>
                <w:r>
                  <w:rPr>
                    <w:lang w:val="en-US"/>
                  </w:rPr>
                  <w:t xml:space="preserve"> chapter.</w:t>
                </w:r>
              </w:p>
              <w:p w:rsidR="007F09AD" w:rsidRDefault="000C4414" w:rsidP="00DF3656">
                <w:pPr>
                  <w:pStyle w:val="Tablecontent"/>
                  <w:numPr>
                    <w:ilvl w:val="0"/>
                    <w:numId w:val="4"/>
                  </w:numPr>
                  <w:cnfStyle w:val="000000100000"/>
                  <w:rPr>
                    <w:lang w:val="en-US"/>
                  </w:rPr>
                </w:pPr>
                <w:r>
                  <w:rPr>
                    <w:lang w:val="en-US"/>
                  </w:rPr>
                  <w:t xml:space="preserve">Fixed register sequence diagram. </w:t>
                </w:r>
                <w:r w:rsidRPr="0085677C">
                  <w:rPr>
                    <w:rStyle w:val="SourcecodesChar"/>
                  </w:rPr>
                  <w:t>SendEmail</w:t>
                </w:r>
                <w:r>
                  <w:rPr>
                    <w:lang w:val="en-US"/>
                  </w:rPr>
                  <w:t xml:space="preserve"> message was changed to </w:t>
                </w:r>
                <w:r w:rsidRPr="0085677C">
                  <w:rPr>
                    <w:rStyle w:val="SourcecodesChar"/>
                  </w:rPr>
                  <w:t>SendConfirmationCode</w:t>
                </w:r>
                <w:r>
                  <w:rPr>
                    <w:lang w:val="en-US"/>
                  </w:rPr>
                  <w:t>.</w:t>
                </w:r>
              </w:p>
              <w:p w:rsidR="007F09AD" w:rsidRDefault="007F09AD" w:rsidP="00DF3656">
                <w:pPr>
                  <w:pStyle w:val="Tablecontent"/>
                  <w:numPr>
                    <w:ilvl w:val="0"/>
                    <w:numId w:val="4"/>
                  </w:numPr>
                  <w:cnfStyle w:val="000000100000"/>
                  <w:rPr>
                    <w:lang w:val="en-US"/>
                  </w:rPr>
                </w:pPr>
                <w:r>
                  <w:rPr>
                    <w:lang w:val="en-US"/>
                  </w:rPr>
                  <w:t>Add</w:t>
                </w:r>
                <w:r w:rsidR="00C779BB">
                  <w:rPr>
                    <w:lang w:val="en-US"/>
                  </w:rPr>
                  <w:t>ed</w:t>
                </w:r>
                <w:r>
                  <w:rPr>
                    <w:lang w:val="en-US"/>
                  </w:rPr>
                  <w:t xml:space="preserve"> document cover.</w:t>
                </w:r>
              </w:p>
              <w:p w:rsidR="00C779BB" w:rsidRDefault="00C779BB" w:rsidP="00DF3656">
                <w:pPr>
                  <w:pStyle w:val="Tablecontent"/>
                  <w:numPr>
                    <w:ilvl w:val="0"/>
                    <w:numId w:val="4"/>
                  </w:numPr>
                  <w:cnfStyle w:val="000000100000"/>
                  <w:rPr>
                    <w:lang w:val="en-US"/>
                  </w:rPr>
                </w:pPr>
                <w:r>
                  <w:rPr>
                    <w:lang w:val="en-US"/>
                  </w:rPr>
                  <w:t>Added change logging page.</w:t>
                </w:r>
              </w:p>
              <w:p w:rsidR="000C4414" w:rsidRDefault="000C4414" w:rsidP="00DF3656">
                <w:pPr>
                  <w:pStyle w:val="Tablecontent"/>
                  <w:numPr>
                    <w:ilvl w:val="0"/>
                    <w:numId w:val="4"/>
                  </w:numPr>
                  <w:cnfStyle w:val="000000100000"/>
                  <w:rPr>
                    <w:lang w:val="en-US"/>
                  </w:rPr>
                </w:pPr>
                <w:r>
                  <w:rPr>
                    <w:lang w:val="en-US"/>
                  </w:rPr>
                  <w:t>Initial version.</w:t>
                </w:r>
              </w:p>
            </w:tc>
          </w:tr>
        </w:tbl>
        <w:p w:rsidR="002E5EF3" w:rsidRDefault="002E5EF3" w:rsidP="002E5EF3">
          <w:pPr>
            <w:tabs>
              <w:tab w:val="clear" w:pos="284"/>
            </w:tabs>
            <w:spacing w:after="200" w:line="276" w:lineRule="auto"/>
            <w:rPr>
              <w:lang w:val="en-US"/>
            </w:rPr>
          </w:pPr>
          <w:r>
            <w:rPr>
              <w:lang w:val="en-US"/>
            </w:rPr>
            <w:br w:type="page"/>
          </w:r>
        </w:p>
      </w:sdtContent>
    </w:sdt>
    <w:p w:rsidR="005118B0" w:rsidRPr="002E5EF3" w:rsidRDefault="00470B93" w:rsidP="002E5EF3">
      <w:pPr>
        <w:pStyle w:val="Heading1"/>
        <w:rPr>
          <w:lang w:val="en-US"/>
        </w:rPr>
      </w:pPr>
      <w:r>
        <w:rPr>
          <w:lang w:val="en-US"/>
        </w:rPr>
        <w:lastRenderedPageBreak/>
        <w:t>User Registration</w:t>
      </w:r>
    </w:p>
    <w:p w:rsidR="00A5790A" w:rsidRPr="00A5790A" w:rsidRDefault="00247088" w:rsidP="00CB61DB">
      <w:pPr>
        <w:jc w:val="center"/>
        <w:rPr>
          <w:lang w:val="en-US"/>
        </w:rPr>
      </w:pPr>
      <w:r>
        <w:object w:dxaOrig="6094" w:dyaOrig="245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4.5pt;height:123pt" o:ole="">
            <v:imagedata r:id="rId7" o:title=""/>
          </v:shape>
          <o:OLEObject Type="Embed" ProgID="Visio.Drawing.11" ShapeID="_x0000_i1025" DrawAspect="Content" ObjectID="_1531056221" r:id="rId8"/>
        </w:object>
      </w:r>
    </w:p>
    <w:p w:rsidR="005118B0" w:rsidRDefault="00534476" w:rsidP="00CE47E1">
      <w:pPr>
        <w:rPr>
          <w:lang w:val="en-US"/>
        </w:rPr>
      </w:pPr>
      <w:r>
        <w:rPr>
          <w:lang w:val="en-US"/>
        </w:rPr>
        <w:t xml:space="preserve">All users must register before using the mobile application. Clients will send the </w:t>
      </w:r>
      <w:r w:rsidRPr="00534476">
        <w:rPr>
          <w:rStyle w:val="SourcecodesChar"/>
        </w:rPr>
        <w:t>Req_Register</w:t>
      </w:r>
      <w:r>
        <w:rPr>
          <w:lang w:val="en-US"/>
        </w:rPr>
        <w:t xml:space="preserve"> message </w:t>
      </w:r>
      <w:r w:rsidR="005118B0">
        <w:rPr>
          <w:lang w:val="en-US"/>
        </w:rPr>
        <w:t>to server if t</w:t>
      </w:r>
      <w:r>
        <w:rPr>
          <w:lang w:val="en-US"/>
        </w:rPr>
        <w:t>hey want to register a new user</w:t>
      </w:r>
      <w:r w:rsidR="005118B0">
        <w:rPr>
          <w:lang w:val="en-US"/>
        </w:rPr>
        <w:t>.</w:t>
      </w:r>
      <w:r w:rsidR="00A5790A">
        <w:rPr>
          <w:lang w:val="en-US"/>
        </w:rPr>
        <w:t xml:space="preserve"> If registration proces</w:t>
      </w:r>
      <w:r>
        <w:rPr>
          <w:lang w:val="en-US"/>
        </w:rPr>
        <w:t>s succeeded, server will send a</w:t>
      </w:r>
      <w:r w:rsidR="00A5790A">
        <w:rPr>
          <w:lang w:val="en-US"/>
        </w:rPr>
        <w:t xml:space="preserve"> confirmation </w:t>
      </w:r>
      <w:r w:rsidR="00B35640">
        <w:rPr>
          <w:lang w:val="en-US"/>
        </w:rPr>
        <w:t>code</w:t>
      </w:r>
      <w:r w:rsidR="00A5790A">
        <w:rPr>
          <w:lang w:val="en-US"/>
        </w:rPr>
        <w:t xml:space="preserve"> to client. </w:t>
      </w:r>
      <w:r w:rsidR="00B35640">
        <w:rPr>
          <w:lang w:val="en-US"/>
        </w:rPr>
        <w:t>Server can be delivered this code by sending an email containing confirmation link or by sending a SMS via GSM network</w:t>
      </w:r>
      <w:r w:rsidR="00A5790A">
        <w:rPr>
          <w:lang w:val="en-US"/>
        </w:rPr>
        <w:t>.</w:t>
      </w:r>
    </w:p>
    <w:p w:rsidR="00AD546B" w:rsidRDefault="00AD546B" w:rsidP="00AD546B">
      <w:pPr>
        <w:pStyle w:val="Heading2"/>
        <w:rPr>
          <w:lang w:val="en-US"/>
        </w:rPr>
      </w:pPr>
      <w:r>
        <w:rPr>
          <w:lang w:val="en-US"/>
        </w:rPr>
        <w:t>Request ID</w:t>
      </w:r>
    </w:p>
    <w:p w:rsidR="00AD546B" w:rsidRDefault="00AD546B" w:rsidP="007126E2">
      <w:pPr>
        <w:rPr>
          <w:lang w:val="en-US"/>
        </w:rPr>
      </w:pPr>
      <w:r>
        <w:rPr>
          <w:lang w:val="en-US"/>
        </w:rPr>
        <w:t xml:space="preserve">The request ID for </w:t>
      </w:r>
      <w:r w:rsidRPr="00AD546B">
        <w:rPr>
          <w:rStyle w:val="SourcecodesChar"/>
        </w:rPr>
        <w:t>Req_Register</w:t>
      </w:r>
      <w:r w:rsidR="007126E2" w:rsidRPr="007126E2">
        <w:t xml:space="preserve"> (in integer)</w:t>
      </w:r>
      <w:r w:rsidRPr="007126E2">
        <w:t xml:space="preserve"> is </w:t>
      </w:r>
      <w:r w:rsidRPr="00AD546B">
        <w:rPr>
          <w:rStyle w:val="SourcecodesChar"/>
        </w:rPr>
        <w:t>100001</w:t>
      </w:r>
      <w:r>
        <w:rPr>
          <w:lang w:val="en-US"/>
        </w:rPr>
        <w:t>.</w:t>
      </w:r>
    </w:p>
    <w:p w:rsidR="005118B0" w:rsidRPr="000B6434" w:rsidRDefault="005118B0" w:rsidP="000B6434">
      <w:pPr>
        <w:pStyle w:val="Heading2"/>
        <w:rPr>
          <w:rStyle w:val="Emphasis"/>
          <w:i w:val="0"/>
          <w:iCs w:val="0"/>
        </w:rPr>
      </w:pPr>
      <w:r w:rsidRPr="000B6434">
        <w:rPr>
          <w:rStyle w:val="Emphasis"/>
          <w:i w:val="0"/>
          <w:iCs w:val="0"/>
        </w:rPr>
        <w:t>Input parameters</w:t>
      </w:r>
    </w:p>
    <w:p w:rsidR="00881857" w:rsidRDefault="0081450C" w:rsidP="00CE47E1">
      <w:pPr>
        <w:rPr>
          <w:lang w:val="en-US"/>
        </w:rPr>
      </w:pPr>
      <w:r>
        <w:rPr>
          <w:lang w:val="en-US"/>
        </w:rPr>
        <w:t>The data sent for registration request</w:t>
      </w:r>
      <w:r w:rsidR="00881857">
        <w:rPr>
          <w:lang w:val="en-US"/>
        </w:rPr>
        <w:t xml:space="preserve"> follows the following data structure:</w:t>
      </w:r>
    </w:p>
    <w:p w:rsidR="00881857" w:rsidRPr="00EE10D6" w:rsidRDefault="00156C58" w:rsidP="00EE10D6">
      <w:pPr>
        <w:pStyle w:val="Sourcecodes"/>
      </w:pPr>
      <w:r w:rsidRPr="00EE10D6">
        <w:t>c</w:t>
      </w:r>
      <w:r w:rsidR="0081450C" w:rsidRPr="00EE10D6">
        <w:t>lass RequestRegister</w:t>
      </w:r>
    </w:p>
    <w:p w:rsidR="0081450C" w:rsidRDefault="0081450C" w:rsidP="00EE10D6">
      <w:pPr>
        <w:pStyle w:val="Sourcecodes"/>
      </w:pPr>
      <w:r w:rsidRPr="00EE10D6">
        <w:t>{</w:t>
      </w:r>
    </w:p>
    <w:p w:rsidR="00122757" w:rsidRPr="00EE10D6" w:rsidRDefault="00EC6400" w:rsidP="00EE10D6">
      <w:pPr>
        <w:pStyle w:val="Sourcecodes"/>
      </w:pPr>
      <w:r>
        <w:tab/>
        <w:t>string[25] Username</w:t>
      </w:r>
      <w:r w:rsidR="00122757">
        <w:t>;</w:t>
      </w:r>
    </w:p>
    <w:p w:rsidR="0081450C" w:rsidRDefault="00EE10D6" w:rsidP="00EE10D6">
      <w:pPr>
        <w:pStyle w:val="Sourcecodes"/>
      </w:pPr>
      <w:r>
        <w:tab/>
      </w:r>
      <w:r w:rsidR="0081450C" w:rsidRPr="00EE10D6">
        <w:t>string</w:t>
      </w:r>
      <w:r w:rsidR="00156C58" w:rsidRPr="00EE10D6">
        <w:t>[64] Password;</w:t>
      </w:r>
      <w:r w:rsidR="0081450C" w:rsidRPr="00EE10D6">
        <w:t xml:space="preserve"> </w:t>
      </w:r>
    </w:p>
    <w:p w:rsidR="00122757" w:rsidRDefault="00122757" w:rsidP="00876143">
      <w:pPr>
        <w:pStyle w:val="Sourcecodes"/>
      </w:pPr>
      <w:r>
        <w:tab/>
      </w:r>
      <w:r w:rsidR="007327DE">
        <w:t>int</w:t>
      </w:r>
      <w:r>
        <w:t xml:space="preserve"> UserTypeId;</w:t>
      </w:r>
    </w:p>
    <w:p w:rsidR="00122757" w:rsidRDefault="00122757" w:rsidP="00EE10D6">
      <w:pPr>
        <w:pStyle w:val="Sourcecodes"/>
      </w:pPr>
      <w:r>
        <w:tab/>
      </w:r>
      <w:r w:rsidR="00EC6400">
        <w:t>string[100</w:t>
      </w:r>
      <w:r w:rsidRPr="00EE10D6">
        <w:t>] Email;</w:t>
      </w:r>
    </w:p>
    <w:p w:rsidR="00876143" w:rsidRDefault="00876143" w:rsidP="00EE10D6">
      <w:pPr>
        <w:pStyle w:val="Sourcecodes"/>
      </w:pPr>
      <w:r>
        <w:tab/>
      </w:r>
      <w:r w:rsidR="0018157E">
        <w:t>double</w:t>
      </w:r>
      <w:r>
        <w:t xml:space="preserve"> Latitude;</w:t>
      </w:r>
    </w:p>
    <w:p w:rsidR="00876143" w:rsidRDefault="0018157E" w:rsidP="00EE10D6">
      <w:pPr>
        <w:pStyle w:val="Sourcecodes"/>
      </w:pPr>
      <w:r>
        <w:tab/>
        <w:t>double</w:t>
      </w:r>
      <w:r w:rsidR="00876143">
        <w:t xml:space="preserve"> Longitude;</w:t>
      </w:r>
    </w:p>
    <w:p w:rsidR="00876143" w:rsidRPr="00EE10D6" w:rsidRDefault="00876143" w:rsidP="00876143">
      <w:pPr>
        <w:pStyle w:val="Sourcecodes"/>
      </w:pPr>
      <w:r>
        <w:tab/>
        <w:t>string[100] ServiceStationName;</w:t>
      </w:r>
    </w:p>
    <w:p w:rsidR="000B6434" w:rsidRDefault="0081450C" w:rsidP="000B6434">
      <w:pPr>
        <w:pStyle w:val="Sourcecodes"/>
      </w:pPr>
      <w:r w:rsidRPr="00EE10D6">
        <w:t>}</w:t>
      </w:r>
    </w:p>
    <w:p w:rsidR="000B6434" w:rsidRDefault="000B6434" w:rsidP="000B6434">
      <w:pPr>
        <w:pStyle w:val="Sourcecodes"/>
      </w:pPr>
    </w:p>
    <w:p w:rsidR="000B6434" w:rsidRDefault="000B6434" w:rsidP="000B6434">
      <w:r w:rsidRPr="006B6D0A">
        <w:rPr>
          <w:rStyle w:val="SourcecodesChar"/>
        </w:rPr>
        <w:t>User</w:t>
      </w:r>
      <w:r w:rsidR="00EC6400">
        <w:rPr>
          <w:rStyle w:val="SourcecodesChar"/>
        </w:rPr>
        <w:t>name</w:t>
      </w:r>
      <w:r w:rsidR="00396835">
        <w:t>, t</w:t>
      </w:r>
      <w:r w:rsidR="00BB011B">
        <w:t>his parameter contains information about the identifi</w:t>
      </w:r>
      <w:r w:rsidR="00396835">
        <w:t>er expected by user to be used.</w:t>
      </w:r>
      <w:r w:rsidR="00CE212E">
        <w:t xml:space="preserve"> This input parameter is mandatory an</w:t>
      </w:r>
      <w:r w:rsidR="00B733F5">
        <w:t>d should be filled with letter [A - Z, a – z] and/or number [0 – 9] and/or period [.]</w:t>
      </w:r>
      <w:r w:rsidR="00CE212E">
        <w:t xml:space="preserve"> and/or underscore</w:t>
      </w:r>
      <w:r w:rsidR="00B733F5">
        <w:t xml:space="preserve"> </w:t>
      </w:r>
      <w:proofErr w:type="gramStart"/>
      <w:r w:rsidR="00B733F5">
        <w:t>[ _</w:t>
      </w:r>
      <w:proofErr w:type="gramEnd"/>
      <w:r w:rsidR="00B733F5">
        <w:t xml:space="preserve"> ]</w:t>
      </w:r>
      <w:r w:rsidR="00CE212E">
        <w:t>.</w:t>
      </w:r>
    </w:p>
    <w:p w:rsidR="00396835" w:rsidRDefault="00396835" w:rsidP="000B6434">
      <w:r w:rsidRPr="006B6D0A">
        <w:rPr>
          <w:rStyle w:val="SourcecodesChar"/>
        </w:rPr>
        <w:t>Password</w:t>
      </w:r>
      <w:r>
        <w:t>, this parameter contains information about expected password.</w:t>
      </w:r>
      <w:r w:rsidR="00260963">
        <w:t xml:space="preserve"> This parameter can be blank but client application should prevent the user to add a blank password.</w:t>
      </w:r>
    </w:p>
    <w:p w:rsidR="00DF0CF6" w:rsidRDefault="00396835" w:rsidP="000B6434">
      <w:r w:rsidRPr="006B6D0A">
        <w:rPr>
          <w:rStyle w:val="SourcecodesChar"/>
        </w:rPr>
        <w:t>UserTypeId</w:t>
      </w:r>
      <w:r>
        <w:t xml:space="preserve">, contain </w:t>
      </w:r>
      <w:r w:rsidR="007327DE">
        <w:t>the code</w:t>
      </w:r>
      <w:r>
        <w:t xml:space="preserve"> of </w:t>
      </w:r>
      <w:hyperlink w:anchor="_User_Types_1" w:history="1">
        <w:r w:rsidRPr="00D47869">
          <w:rPr>
            <w:rStyle w:val="Hyperlink"/>
          </w:rPr>
          <w:t>user type</w:t>
        </w:r>
      </w:hyperlink>
      <w:r>
        <w:t>.</w:t>
      </w:r>
      <w:r w:rsidR="00260963">
        <w:t xml:space="preserve"> </w:t>
      </w:r>
      <w:r w:rsidR="00BD6D60">
        <w:t xml:space="preserve">If server found this parameter is not defined, it will set this parameter to </w:t>
      </w:r>
      <w:r w:rsidR="00BD6D60" w:rsidRPr="00BD6D60">
        <w:rPr>
          <w:rStyle w:val="SourcecodesChar"/>
        </w:rPr>
        <w:t>0</w:t>
      </w:r>
      <w:r w:rsidR="00BD6D60">
        <w:t>.</w:t>
      </w:r>
    </w:p>
    <w:p w:rsidR="006B6D0A" w:rsidRDefault="006B6D0A" w:rsidP="000B6434">
      <w:r w:rsidRPr="006B6D0A">
        <w:rPr>
          <w:rStyle w:val="SourcecodesChar"/>
        </w:rPr>
        <w:t>Email</w:t>
      </w:r>
      <w:r>
        <w:t>, contain email address information.</w:t>
      </w:r>
      <w:r w:rsidR="00260963">
        <w:t xml:space="preserve"> This is mandatory field.</w:t>
      </w:r>
    </w:p>
    <w:p w:rsidR="00DF0CF6" w:rsidRDefault="00DF0CF6" w:rsidP="000B6434">
      <w:r w:rsidRPr="00DF0CF6">
        <w:rPr>
          <w:rStyle w:val="SourcecodesChar"/>
        </w:rPr>
        <w:t>Latitude</w:t>
      </w:r>
      <w:r>
        <w:t xml:space="preserve">, contain the latitude of reference service station. It should be filled with blank or not to be sent if </w:t>
      </w:r>
      <w:r w:rsidRPr="00DF0CF6">
        <w:rPr>
          <w:rStyle w:val="SourcecodesChar"/>
        </w:rPr>
        <w:t>UserTypeId</w:t>
      </w:r>
      <w:r>
        <w:t xml:space="preserve"> parameter was defined as regular user.</w:t>
      </w:r>
    </w:p>
    <w:p w:rsidR="00DF0CF6" w:rsidRDefault="00DF0CF6" w:rsidP="000B6434">
      <w:r w:rsidRPr="00DF0CF6">
        <w:rPr>
          <w:rStyle w:val="SourcecodesChar"/>
        </w:rPr>
        <w:t>Longitude</w:t>
      </w:r>
      <w:r>
        <w:t>, contain the longitude of service station</w:t>
      </w:r>
      <w:r w:rsidR="00171A83">
        <w:t xml:space="preserve"> that associated with user that identified by the username parameter</w:t>
      </w:r>
      <w:r>
        <w:t xml:space="preserve">. It should be filled with blank or not to be sent if </w:t>
      </w:r>
      <w:r w:rsidRPr="00DF0CF6">
        <w:rPr>
          <w:rStyle w:val="SourcecodesChar"/>
        </w:rPr>
        <w:t>UserTypeId</w:t>
      </w:r>
      <w:r>
        <w:t xml:space="preserve"> parameter was defined as regular user.</w:t>
      </w:r>
    </w:p>
    <w:p w:rsidR="00DF0CF6" w:rsidRDefault="00171A83" w:rsidP="000B6434">
      <w:r w:rsidRPr="00171A83">
        <w:rPr>
          <w:rStyle w:val="SourcecodesChar"/>
        </w:rPr>
        <w:t>ServiceStationName</w:t>
      </w:r>
      <w:r>
        <w:t xml:space="preserve">, this parameter contains the name of service station that associated with user that identified by the </w:t>
      </w:r>
      <w:r w:rsidRPr="00171A83">
        <w:rPr>
          <w:rStyle w:val="SourcecodesChar"/>
        </w:rPr>
        <w:t>username</w:t>
      </w:r>
      <w:r>
        <w:t xml:space="preserve"> parameter. It should be blank or not to be sent if </w:t>
      </w:r>
      <w:r w:rsidRPr="00171A83">
        <w:rPr>
          <w:rStyle w:val="SourcecodesChar"/>
        </w:rPr>
        <w:t>UserTypeId</w:t>
      </w:r>
      <w:r>
        <w:t xml:space="preserve"> parameter was defined as regular user.</w:t>
      </w:r>
    </w:p>
    <w:p w:rsidR="00E32686" w:rsidRPr="000B6434" w:rsidRDefault="00E32686" w:rsidP="000B6434">
      <w:pPr>
        <w:pStyle w:val="Heading2"/>
        <w:rPr>
          <w:i/>
          <w:lang w:val="en-US"/>
        </w:rPr>
      </w:pPr>
      <w:r w:rsidRPr="000B6434">
        <w:rPr>
          <w:rStyle w:val="Emphasis"/>
          <w:i w:val="0"/>
        </w:rPr>
        <w:lastRenderedPageBreak/>
        <w:t>Response</w:t>
      </w:r>
    </w:p>
    <w:p w:rsidR="00156C58" w:rsidRDefault="00156C58" w:rsidP="00E32686">
      <w:pPr>
        <w:rPr>
          <w:lang w:val="en-US"/>
        </w:rPr>
      </w:pPr>
      <w:r>
        <w:rPr>
          <w:lang w:val="en-US"/>
        </w:rPr>
        <w:t>Server will set a response for registration request follow this following data structure:</w:t>
      </w:r>
    </w:p>
    <w:p w:rsidR="00156C58" w:rsidRDefault="00156C58" w:rsidP="006B6D0A">
      <w:pPr>
        <w:pStyle w:val="Sourcecodes"/>
      </w:pPr>
      <w:r>
        <w:t>class ResponseRegister</w:t>
      </w:r>
    </w:p>
    <w:p w:rsidR="00156C58" w:rsidRDefault="00156C58" w:rsidP="006B6D0A">
      <w:pPr>
        <w:pStyle w:val="Sourcecodes"/>
      </w:pPr>
      <w:r>
        <w:t>{</w:t>
      </w:r>
    </w:p>
    <w:p w:rsidR="00156C58" w:rsidRDefault="000B6434" w:rsidP="006B6D0A">
      <w:pPr>
        <w:pStyle w:val="Sourcecodes"/>
      </w:pPr>
      <w:r>
        <w:tab/>
        <w:t>int E</w:t>
      </w:r>
      <w:r w:rsidR="00156C58">
        <w:t>rrorCode;</w:t>
      </w:r>
    </w:p>
    <w:p w:rsidR="00156C58" w:rsidRDefault="00156C58" w:rsidP="006B6D0A">
      <w:pPr>
        <w:pStyle w:val="Sourcecodes"/>
      </w:pPr>
      <w:r>
        <w:t>}</w:t>
      </w:r>
    </w:p>
    <w:p w:rsidR="00EE10D6" w:rsidRPr="000B6434" w:rsidRDefault="00156C58" w:rsidP="000B6434">
      <w:pPr>
        <w:pStyle w:val="Heading2"/>
        <w:rPr>
          <w:rStyle w:val="Emphasis"/>
          <w:i w:val="0"/>
        </w:rPr>
      </w:pPr>
      <w:r w:rsidRPr="000B6434">
        <w:rPr>
          <w:rStyle w:val="Emphasis"/>
          <w:i w:val="0"/>
        </w:rPr>
        <w:t>Error codes</w:t>
      </w:r>
    </w:p>
    <w:tbl>
      <w:tblPr>
        <w:tblStyle w:val="LightGrid-Accent11"/>
        <w:tblW w:w="0" w:type="auto"/>
        <w:tblInd w:w="108" w:type="dxa"/>
        <w:tblLook w:val="04A0"/>
      </w:tblPr>
      <w:tblGrid>
        <w:gridCol w:w="1276"/>
        <w:gridCol w:w="2966"/>
        <w:gridCol w:w="4111"/>
      </w:tblGrid>
      <w:tr w:rsidR="00156C58" w:rsidTr="006852E7">
        <w:trPr>
          <w:cnfStyle w:val="100000000000"/>
          <w:trHeight w:val="427"/>
        </w:trPr>
        <w:tc>
          <w:tcPr>
            <w:cnfStyle w:val="001000000000"/>
            <w:tcW w:w="1276" w:type="dxa"/>
            <w:vAlign w:val="center"/>
          </w:tcPr>
          <w:p w:rsidR="00156C58" w:rsidRDefault="00156C58" w:rsidP="006852E7">
            <w:pPr>
              <w:pStyle w:val="Tablecontent"/>
            </w:pPr>
            <w:r>
              <w:t>Error Code</w:t>
            </w:r>
          </w:p>
        </w:tc>
        <w:tc>
          <w:tcPr>
            <w:tcW w:w="2746" w:type="dxa"/>
            <w:vAlign w:val="center"/>
          </w:tcPr>
          <w:p w:rsidR="00156C58" w:rsidRDefault="00156C58" w:rsidP="006852E7">
            <w:pPr>
              <w:pStyle w:val="Tablecontent"/>
              <w:cnfStyle w:val="100000000000"/>
            </w:pPr>
            <w:r>
              <w:t>Label</w:t>
            </w:r>
          </w:p>
        </w:tc>
        <w:tc>
          <w:tcPr>
            <w:tcW w:w="4111" w:type="dxa"/>
            <w:vAlign w:val="center"/>
          </w:tcPr>
          <w:p w:rsidR="00156C58" w:rsidRDefault="00156C58" w:rsidP="006852E7">
            <w:pPr>
              <w:pStyle w:val="Tablecontent"/>
              <w:cnfStyle w:val="100000000000"/>
            </w:pPr>
            <w:r>
              <w:t>Description</w:t>
            </w:r>
          </w:p>
        </w:tc>
      </w:tr>
      <w:tr w:rsidR="00156C58" w:rsidTr="006852E7">
        <w:trPr>
          <w:cnfStyle w:val="000000100000"/>
          <w:trHeight w:val="522"/>
        </w:trPr>
        <w:tc>
          <w:tcPr>
            <w:cnfStyle w:val="001000000000"/>
            <w:tcW w:w="1276" w:type="dxa"/>
          </w:tcPr>
          <w:p w:rsidR="00156C58" w:rsidRDefault="00B0218F" w:rsidP="009A36EC">
            <w:pPr>
              <w:pStyle w:val="Errorcodestable"/>
              <w:jc w:val="right"/>
            </w:pPr>
            <w:r>
              <w:t>0</w:t>
            </w:r>
          </w:p>
        </w:tc>
        <w:tc>
          <w:tcPr>
            <w:tcW w:w="2746" w:type="dxa"/>
          </w:tcPr>
          <w:p w:rsidR="00156C58" w:rsidRDefault="00156C58" w:rsidP="006852E7">
            <w:pPr>
              <w:pStyle w:val="Errorcodestable"/>
              <w:cnfStyle w:val="000000100000"/>
            </w:pPr>
            <w:r>
              <w:t>ErrorSuccess</w:t>
            </w:r>
          </w:p>
        </w:tc>
        <w:tc>
          <w:tcPr>
            <w:tcW w:w="4111" w:type="dxa"/>
          </w:tcPr>
          <w:p w:rsidR="00156C58" w:rsidRDefault="00156C58" w:rsidP="006852E7">
            <w:pPr>
              <w:pStyle w:val="Tablecontent"/>
              <w:cnfStyle w:val="000000100000"/>
            </w:pPr>
            <w:r>
              <w:t xml:space="preserve">Error code returned when user has registered successfully. </w:t>
            </w:r>
          </w:p>
        </w:tc>
      </w:tr>
      <w:tr w:rsidR="003D08EF" w:rsidTr="006852E7">
        <w:trPr>
          <w:cnfStyle w:val="000000010000"/>
          <w:trHeight w:val="522"/>
        </w:trPr>
        <w:tc>
          <w:tcPr>
            <w:cnfStyle w:val="001000000000"/>
            <w:tcW w:w="1276" w:type="dxa"/>
          </w:tcPr>
          <w:p w:rsidR="003D08EF" w:rsidRDefault="003D08EF" w:rsidP="009A36EC">
            <w:pPr>
              <w:pStyle w:val="Errorcodestable"/>
              <w:jc w:val="right"/>
            </w:pPr>
            <w:r>
              <w:t>-1</w:t>
            </w:r>
          </w:p>
        </w:tc>
        <w:tc>
          <w:tcPr>
            <w:tcW w:w="2746" w:type="dxa"/>
          </w:tcPr>
          <w:p w:rsidR="003D08EF" w:rsidRDefault="003D08EF" w:rsidP="006852E7">
            <w:pPr>
              <w:pStyle w:val="Errorcodestable"/>
              <w:cnfStyle w:val="000000010000"/>
            </w:pPr>
            <w:r>
              <w:t>ErrorInvalidUsername</w:t>
            </w:r>
          </w:p>
        </w:tc>
        <w:tc>
          <w:tcPr>
            <w:tcW w:w="4111" w:type="dxa"/>
          </w:tcPr>
          <w:p w:rsidR="003D08EF" w:rsidRDefault="003D08EF" w:rsidP="006852E7">
            <w:pPr>
              <w:pStyle w:val="Tablecontent"/>
              <w:cnfStyle w:val="000000010000"/>
            </w:pPr>
            <w:r>
              <w:t>Error code returned when user gives an invalid or empty username.</w:t>
            </w:r>
          </w:p>
        </w:tc>
      </w:tr>
      <w:tr w:rsidR="00EE10D6" w:rsidTr="00EB6B98">
        <w:trPr>
          <w:cnfStyle w:val="000000100000"/>
          <w:trHeight w:val="568"/>
        </w:trPr>
        <w:tc>
          <w:tcPr>
            <w:cnfStyle w:val="001000000000"/>
            <w:tcW w:w="1276" w:type="dxa"/>
          </w:tcPr>
          <w:p w:rsidR="00EE10D6" w:rsidRDefault="00EE10D6" w:rsidP="009A36EC">
            <w:pPr>
              <w:pStyle w:val="Errorcodestable"/>
              <w:jc w:val="right"/>
            </w:pPr>
            <w:r>
              <w:t>-</w:t>
            </w:r>
            <w:r w:rsidR="003D08EF">
              <w:t>2</w:t>
            </w:r>
          </w:p>
        </w:tc>
        <w:tc>
          <w:tcPr>
            <w:tcW w:w="2746" w:type="dxa"/>
          </w:tcPr>
          <w:p w:rsidR="00EE10D6" w:rsidRDefault="00EE10D6" w:rsidP="006852E7">
            <w:pPr>
              <w:pStyle w:val="Errorcodestable"/>
              <w:cnfStyle w:val="000000100000"/>
            </w:pPr>
            <w:r>
              <w:t>Error</w:t>
            </w:r>
            <w:r w:rsidR="003D08EF">
              <w:t>Username</w:t>
            </w:r>
            <w:r w:rsidR="000B6434">
              <w:t>AlreadyExist</w:t>
            </w:r>
          </w:p>
        </w:tc>
        <w:tc>
          <w:tcPr>
            <w:tcW w:w="4111" w:type="dxa"/>
          </w:tcPr>
          <w:p w:rsidR="00EE10D6" w:rsidRDefault="00EE10D6" w:rsidP="006852E7">
            <w:pPr>
              <w:pStyle w:val="Tablecontent"/>
              <w:cnfStyle w:val="000000100000"/>
            </w:pPr>
            <w:r>
              <w:t xml:space="preserve">Error code returned when given </w:t>
            </w:r>
            <w:r w:rsidR="003D08EF">
              <w:t>username</w:t>
            </w:r>
            <w:r>
              <w:t xml:space="preserve"> is already used by other user.</w:t>
            </w:r>
          </w:p>
        </w:tc>
      </w:tr>
      <w:tr w:rsidR="003C24CB" w:rsidTr="00EB6B98">
        <w:trPr>
          <w:cnfStyle w:val="000000010000"/>
          <w:trHeight w:val="568"/>
        </w:trPr>
        <w:tc>
          <w:tcPr>
            <w:cnfStyle w:val="001000000000"/>
            <w:tcW w:w="1276" w:type="dxa"/>
          </w:tcPr>
          <w:p w:rsidR="003C24CB" w:rsidRDefault="003C24CB" w:rsidP="009A36EC">
            <w:pPr>
              <w:pStyle w:val="Errorcodestable"/>
              <w:jc w:val="right"/>
            </w:pPr>
            <w:r>
              <w:t>-3</w:t>
            </w:r>
          </w:p>
        </w:tc>
        <w:tc>
          <w:tcPr>
            <w:tcW w:w="2746" w:type="dxa"/>
          </w:tcPr>
          <w:p w:rsidR="003C24CB" w:rsidRDefault="003C24CB" w:rsidP="006852E7">
            <w:pPr>
              <w:pStyle w:val="Errorcodestable"/>
              <w:cnfStyle w:val="000000010000"/>
            </w:pPr>
            <w:r w:rsidRPr="003C24CB">
              <w:t>ErrorInvalidEmailAddress</w:t>
            </w:r>
          </w:p>
        </w:tc>
        <w:tc>
          <w:tcPr>
            <w:tcW w:w="4111" w:type="dxa"/>
          </w:tcPr>
          <w:p w:rsidR="003C24CB" w:rsidRDefault="003C24CB" w:rsidP="006852E7">
            <w:pPr>
              <w:pStyle w:val="Tablecontent"/>
              <w:cnfStyle w:val="000000010000"/>
            </w:pPr>
            <w:r>
              <w:t>Error code returned when given email address has invalid format.</w:t>
            </w:r>
          </w:p>
        </w:tc>
      </w:tr>
      <w:tr w:rsidR="00375373" w:rsidTr="00EB6B98">
        <w:trPr>
          <w:cnfStyle w:val="000000100000"/>
          <w:trHeight w:val="568"/>
        </w:trPr>
        <w:tc>
          <w:tcPr>
            <w:cnfStyle w:val="001000000000"/>
            <w:tcW w:w="1276" w:type="dxa"/>
          </w:tcPr>
          <w:p w:rsidR="00375373" w:rsidRDefault="00DE6319" w:rsidP="009A36EC">
            <w:pPr>
              <w:pStyle w:val="Errorcodestable"/>
              <w:jc w:val="right"/>
            </w:pPr>
            <w:r>
              <w:t>-</w:t>
            </w:r>
            <w:r w:rsidR="00A07FBA">
              <w:t>4</w:t>
            </w:r>
          </w:p>
        </w:tc>
        <w:tc>
          <w:tcPr>
            <w:tcW w:w="2746" w:type="dxa"/>
          </w:tcPr>
          <w:p w:rsidR="00375373" w:rsidRDefault="000B6434" w:rsidP="006852E7">
            <w:pPr>
              <w:pStyle w:val="Errorcodestable"/>
              <w:cnfStyle w:val="000000100000"/>
            </w:pPr>
            <w:r>
              <w:t>ErrorEmailAlreadyExist</w:t>
            </w:r>
          </w:p>
        </w:tc>
        <w:tc>
          <w:tcPr>
            <w:tcW w:w="4111" w:type="dxa"/>
          </w:tcPr>
          <w:p w:rsidR="00375373" w:rsidRDefault="000B6434" w:rsidP="006852E7">
            <w:pPr>
              <w:pStyle w:val="Tablecontent"/>
              <w:cnfStyle w:val="000000100000"/>
            </w:pPr>
            <w:r>
              <w:t>Error code returned when given email is already used by other user.</w:t>
            </w:r>
          </w:p>
        </w:tc>
      </w:tr>
      <w:tr w:rsidR="000B6434" w:rsidTr="00EB6B98">
        <w:trPr>
          <w:cnfStyle w:val="000000010000"/>
          <w:trHeight w:val="339"/>
        </w:trPr>
        <w:tc>
          <w:tcPr>
            <w:cnfStyle w:val="001000000000"/>
            <w:tcW w:w="1276" w:type="dxa"/>
          </w:tcPr>
          <w:p w:rsidR="000B6434" w:rsidRDefault="000B6434" w:rsidP="009A36EC">
            <w:pPr>
              <w:pStyle w:val="Errorcodestable"/>
              <w:jc w:val="right"/>
            </w:pPr>
            <w:r>
              <w:t>-</w:t>
            </w:r>
            <w:r w:rsidR="000C089E">
              <w:t>99</w:t>
            </w:r>
          </w:p>
        </w:tc>
        <w:tc>
          <w:tcPr>
            <w:tcW w:w="2746" w:type="dxa"/>
          </w:tcPr>
          <w:p w:rsidR="000B6434" w:rsidRDefault="000B6434" w:rsidP="006852E7">
            <w:pPr>
              <w:pStyle w:val="Errorcodestable"/>
              <w:cnfStyle w:val="000000010000"/>
            </w:pPr>
            <w:r>
              <w:t>ErrorUnknown</w:t>
            </w:r>
          </w:p>
        </w:tc>
        <w:tc>
          <w:tcPr>
            <w:tcW w:w="4111" w:type="dxa"/>
          </w:tcPr>
          <w:p w:rsidR="000B6434" w:rsidRDefault="000B6434" w:rsidP="006852E7">
            <w:pPr>
              <w:pStyle w:val="Tablecontent"/>
              <w:cnfStyle w:val="000000010000"/>
            </w:pPr>
            <w:r>
              <w:t>Error code sent if unknown error occurred.</w:t>
            </w:r>
          </w:p>
        </w:tc>
      </w:tr>
    </w:tbl>
    <w:p w:rsidR="003F4BDB" w:rsidRDefault="003F4BDB" w:rsidP="00156C58"/>
    <w:p w:rsidR="003F4BDB" w:rsidRDefault="003F4BDB">
      <w:pPr>
        <w:tabs>
          <w:tab w:val="clear" w:pos="284"/>
        </w:tabs>
        <w:spacing w:after="200" w:line="276" w:lineRule="auto"/>
      </w:pPr>
      <w:r>
        <w:br w:type="page"/>
      </w:r>
    </w:p>
    <w:p w:rsidR="0085094B" w:rsidRDefault="00470B93" w:rsidP="00E36C0D">
      <w:pPr>
        <w:pStyle w:val="Heading1"/>
      </w:pPr>
      <w:r>
        <w:lastRenderedPageBreak/>
        <w:t>User Registration Confirmation</w:t>
      </w:r>
    </w:p>
    <w:p w:rsidR="00AE323B" w:rsidRDefault="00247088" w:rsidP="00AE323B">
      <w:pPr>
        <w:tabs>
          <w:tab w:val="clear" w:pos="284"/>
        </w:tabs>
        <w:spacing w:after="200" w:line="276" w:lineRule="auto"/>
        <w:jc w:val="center"/>
      </w:pPr>
      <w:r>
        <w:object w:dxaOrig="4690" w:dyaOrig="2458">
          <v:shape id="_x0000_i1026" type="#_x0000_t75" style="width:234.75pt;height:123pt" o:ole="">
            <v:imagedata r:id="rId9" o:title=""/>
          </v:shape>
          <o:OLEObject Type="Embed" ProgID="Visio.Drawing.11" ShapeID="_x0000_i1026" DrawAspect="Content" ObjectID="_1531056222" r:id="rId10"/>
        </w:object>
      </w:r>
    </w:p>
    <w:p w:rsidR="0085094B" w:rsidRDefault="0085094B">
      <w:pPr>
        <w:tabs>
          <w:tab w:val="clear" w:pos="284"/>
        </w:tabs>
        <w:spacing w:after="200" w:line="276" w:lineRule="auto"/>
      </w:pPr>
      <w:r>
        <w:t xml:space="preserve">Send </w:t>
      </w:r>
      <w:r w:rsidRPr="00AE323B">
        <w:rPr>
          <w:rStyle w:val="SourcecodesChar"/>
        </w:rPr>
        <w:t>Req_RegisterConfirm</w:t>
      </w:r>
      <w:r>
        <w:t xml:space="preserve"> to server for sending confirmation code back to server.</w:t>
      </w:r>
    </w:p>
    <w:p w:rsidR="00AD546B" w:rsidRDefault="00AD546B" w:rsidP="00957A51">
      <w:pPr>
        <w:pStyle w:val="Heading2"/>
      </w:pPr>
      <w:r>
        <w:t>Request ID</w:t>
      </w:r>
    </w:p>
    <w:p w:rsidR="00957A51" w:rsidRDefault="00957A51">
      <w:pPr>
        <w:tabs>
          <w:tab w:val="clear" w:pos="284"/>
        </w:tabs>
        <w:spacing w:after="200" w:line="276" w:lineRule="auto"/>
      </w:pPr>
      <w:r>
        <w:t xml:space="preserve">Request ID for </w:t>
      </w:r>
      <w:r w:rsidRPr="00FF7F14">
        <w:rPr>
          <w:rStyle w:val="SourcecodesChar"/>
        </w:rPr>
        <w:t>Req_RegisterConfirm</w:t>
      </w:r>
      <w:r>
        <w:t xml:space="preserve"> is (in integer) </w:t>
      </w:r>
      <w:r w:rsidRPr="00957A51">
        <w:rPr>
          <w:rStyle w:val="SourcecodesChar"/>
        </w:rPr>
        <w:t>100002</w:t>
      </w:r>
      <w:r>
        <w:t>.</w:t>
      </w:r>
    </w:p>
    <w:p w:rsidR="0085094B" w:rsidRDefault="0085094B" w:rsidP="00E36C0D">
      <w:pPr>
        <w:pStyle w:val="Heading2"/>
      </w:pPr>
      <w:r>
        <w:t>Input Parameters</w:t>
      </w:r>
    </w:p>
    <w:p w:rsidR="0085094B" w:rsidRDefault="0085094B">
      <w:pPr>
        <w:tabs>
          <w:tab w:val="clear" w:pos="284"/>
        </w:tabs>
        <w:spacing w:after="200" w:line="276" w:lineRule="auto"/>
      </w:pPr>
      <w:r>
        <w:t>The data sent to confirm the registration process is follow the data structure below:</w:t>
      </w:r>
    </w:p>
    <w:p w:rsidR="0085094B" w:rsidRDefault="0085094B" w:rsidP="0085094B">
      <w:pPr>
        <w:pStyle w:val="Sourcecodes"/>
      </w:pPr>
      <w:r>
        <w:t>class RequestRegisterConfirm</w:t>
      </w:r>
    </w:p>
    <w:p w:rsidR="0085094B" w:rsidRDefault="0085094B" w:rsidP="0085094B">
      <w:pPr>
        <w:pStyle w:val="Sourcecodes"/>
      </w:pPr>
      <w:r>
        <w:t>{</w:t>
      </w:r>
    </w:p>
    <w:p w:rsidR="0085094B" w:rsidRDefault="0085094B" w:rsidP="0085094B">
      <w:pPr>
        <w:pStyle w:val="Sourcecodes"/>
      </w:pPr>
      <w:r>
        <w:tab/>
        <w:t>string[25] Username;</w:t>
      </w:r>
    </w:p>
    <w:p w:rsidR="0085094B" w:rsidRDefault="0085094B" w:rsidP="0085094B">
      <w:pPr>
        <w:pStyle w:val="Sourcecodes"/>
      </w:pPr>
      <w:r>
        <w:tab/>
        <w:t>string[5] ConfirmationCode;</w:t>
      </w:r>
    </w:p>
    <w:p w:rsidR="0085094B" w:rsidRDefault="0085094B" w:rsidP="0085094B">
      <w:pPr>
        <w:pStyle w:val="Sourcecodes"/>
      </w:pPr>
      <w:r>
        <w:t>}</w:t>
      </w:r>
    </w:p>
    <w:p w:rsidR="0085094B" w:rsidRDefault="0085094B" w:rsidP="0085094B">
      <w:r w:rsidRPr="00E36C0D">
        <w:rPr>
          <w:rStyle w:val="SourcecodesChar"/>
        </w:rPr>
        <w:t>Username</w:t>
      </w:r>
      <w:r>
        <w:t xml:space="preserve">, this parameter contains information about the </w:t>
      </w:r>
      <w:r w:rsidR="00E36C0D">
        <w:t>user identifier to be confirmed</w:t>
      </w:r>
      <w:r>
        <w:t>.</w:t>
      </w:r>
    </w:p>
    <w:p w:rsidR="00E36C0D" w:rsidRDefault="00E36C0D" w:rsidP="0085094B">
      <w:r w:rsidRPr="00E36C0D">
        <w:rPr>
          <w:rStyle w:val="SourcecodesChar"/>
        </w:rPr>
        <w:t>ConfirmationCode</w:t>
      </w:r>
      <w:r>
        <w:t>, this parameter contains information about confirmation code sent by server and will be sent back by client to server.</w:t>
      </w:r>
    </w:p>
    <w:p w:rsidR="00E36C0D" w:rsidRDefault="00E36C0D" w:rsidP="00E36C0D">
      <w:pPr>
        <w:pStyle w:val="Heading2"/>
      </w:pPr>
      <w:r>
        <w:t>Response</w:t>
      </w:r>
    </w:p>
    <w:p w:rsidR="00E36C0D" w:rsidRDefault="00E36C0D" w:rsidP="0085094B">
      <w:r>
        <w:t xml:space="preserve">Server will send the response after receiving </w:t>
      </w:r>
      <w:r w:rsidRPr="00E36C0D">
        <w:rPr>
          <w:rStyle w:val="SourcecodesChar"/>
        </w:rPr>
        <w:t>Req_RegisterConfirm</w:t>
      </w:r>
      <w:r>
        <w:t xml:space="preserve"> request. The response data will follow as following data structure:</w:t>
      </w:r>
    </w:p>
    <w:p w:rsidR="00E36C0D" w:rsidRDefault="00E36C0D" w:rsidP="00E36C0D">
      <w:pPr>
        <w:pStyle w:val="Sourcecodes"/>
      </w:pPr>
      <w:r>
        <w:t>class ResponseRegister</w:t>
      </w:r>
    </w:p>
    <w:p w:rsidR="00E36C0D" w:rsidRDefault="00E36C0D" w:rsidP="00E36C0D">
      <w:pPr>
        <w:pStyle w:val="Sourcecodes"/>
      </w:pPr>
      <w:r>
        <w:t>{</w:t>
      </w:r>
    </w:p>
    <w:p w:rsidR="00E36C0D" w:rsidRDefault="00E36C0D" w:rsidP="00E36C0D">
      <w:pPr>
        <w:pStyle w:val="Sourcecodes"/>
      </w:pPr>
      <w:r>
        <w:tab/>
        <w:t>int ErrorCode;</w:t>
      </w:r>
    </w:p>
    <w:p w:rsidR="00E36C0D" w:rsidRDefault="00E36C0D" w:rsidP="00E36C0D">
      <w:pPr>
        <w:pStyle w:val="Sourcecodes"/>
      </w:pPr>
      <w:r>
        <w:t>}</w:t>
      </w:r>
    </w:p>
    <w:p w:rsidR="00323E1F" w:rsidRDefault="00323E1F" w:rsidP="00323E1F">
      <w:pPr>
        <w:pStyle w:val="Heading2"/>
      </w:pPr>
      <w:r>
        <w:t>Error Codes</w:t>
      </w:r>
    </w:p>
    <w:tbl>
      <w:tblPr>
        <w:tblStyle w:val="LightGrid-Accent11"/>
        <w:tblW w:w="0" w:type="auto"/>
        <w:tblInd w:w="108" w:type="dxa"/>
        <w:tblLook w:val="04A0"/>
      </w:tblPr>
      <w:tblGrid>
        <w:gridCol w:w="1276"/>
        <w:gridCol w:w="3295"/>
        <w:gridCol w:w="4111"/>
      </w:tblGrid>
      <w:tr w:rsidR="00323E1F" w:rsidTr="005F7B5C">
        <w:trPr>
          <w:cnfStyle w:val="100000000000"/>
          <w:trHeight w:val="427"/>
        </w:trPr>
        <w:tc>
          <w:tcPr>
            <w:cnfStyle w:val="001000000000"/>
            <w:tcW w:w="1276" w:type="dxa"/>
            <w:vAlign w:val="center"/>
          </w:tcPr>
          <w:p w:rsidR="00323E1F" w:rsidRDefault="00323E1F" w:rsidP="005F7B5C">
            <w:pPr>
              <w:pStyle w:val="Tablecontent"/>
            </w:pPr>
            <w:r>
              <w:t>Error Code</w:t>
            </w:r>
          </w:p>
        </w:tc>
        <w:tc>
          <w:tcPr>
            <w:tcW w:w="2746" w:type="dxa"/>
            <w:vAlign w:val="center"/>
          </w:tcPr>
          <w:p w:rsidR="00323E1F" w:rsidRDefault="00323E1F" w:rsidP="005F7B5C">
            <w:pPr>
              <w:pStyle w:val="Tablecontent"/>
              <w:cnfStyle w:val="100000000000"/>
            </w:pPr>
            <w:r>
              <w:t>Label</w:t>
            </w:r>
          </w:p>
        </w:tc>
        <w:tc>
          <w:tcPr>
            <w:tcW w:w="4111" w:type="dxa"/>
            <w:vAlign w:val="center"/>
          </w:tcPr>
          <w:p w:rsidR="00323E1F" w:rsidRDefault="00323E1F" w:rsidP="005F7B5C">
            <w:pPr>
              <w:pStyle w:val="Tablecontent"/>
              <w:cnfStyle w:val="100000000000"/>
            </w:pPr>
            <w:r>
              <w:t>Description</w:t>
            </w:r>
          </w:p>
        </w:tc>
      </w:tr>
      <w:tr w:rsidR="00323E1F" w:rsidTr="005F7B5C">
        <w:trPr>
          <w:cnfStyle w:val="000000100000"/>
          <w:trHeight w:val="522"/>
        </w:trPr>
        <w:tc>
          <w:tcPr>
            <w:cnfStyle w:val="001000000000"/>
            <w:tcW w:w="1276" w:type="dxa"/>
          </w:tcPr>
          <w:p w:rsidR="00323E1F" w:rsidRDefault="00323E1F" w:rsidP="005F7B5C">
            <w:pPr>
              <w:pStyle w:val="Errorcodestable"/>
              <w:jc w:val="right"/>
            </w:pPr>
            <w:r>
              <w:t>0</w:t>
            </w:r>
          </w:p>
        </w:tc>
        <w:tc>
          <w:tcPr>
            <w:tcW w:w="2746" w:type="dxa"/>
          </w:tcPr>
          <w:p w:rsidR="00323E1F" w:rsidRDefault="00323E1F" w:rsidP="005F7B5C">
            <w:pPr>
              <w:pStyle w:val="Errorcodestable"/>
              <w:cnfStyle w:val="000000100000"/>
            </w:pPr>
            <w:r>
              <w:t>ErrorSuccess</w:t>
            </w:r>
          </w:p>
        </w:tc>
        <w:tc>
          <w:tcPr>
            <w:tcW w:w="4111" w:type="dxa"/>
          </w:tcPr>
          <w:p w:rsidR="00323E1F" w:rsidRDefault="00323E1F" w:rsidP="00323E1F">
            <w:pPr>
              <w:pStyle w:val="Tablecontent"/>
              <w:cnfStyle w:val="000000100000"/>
            </w:pPr>
            <w:r>
              <w:t>Error code returned when user has co</w:t>
            </w:r>
            <w:r w:rsidR="00C25483">
              <w:t>n</w:t>
            </w:r>
            <w:r>
              <w:t xml:space="preserve">firmed successfully. </w:t>
            </w:r>
          </w:p>
        </w:tc>
      </w:tr>
      <w:tr w:rsidR="00323E1F" w:rsidTr="005F7B5C">
        <w:trPr>
          <w:cnfStyle w:val="000000010000"/>
          <w:trHeight w:val="568"/>
        </w:trPr>
        <w:tc>
          <w:tcPr>
            <w:cnfStyle w:val="001000000000"/>
            <w:tcW w:w="1276" w:type="dxa"/>
          </w:tcPr>
          <w:p w:rsidR="00323E1F" w:rsidRDefault="00323E1F" w:rsidP="005F7B5C">
            <w:pPr>
              <w:pStyle w:val="Errorcodestable"/>
              <w:jc w:val="right"/>
            </w:pPr>
            <w:r>
              <w:t>-1</w:t>
            </w:r>
          </w:p>
        </w:tc>
        <w:tc>
          <w:tcPr>
            <w:tcW w:w="2746" w:type="dxa"/>
          </w:tcPr>
          <w:p w:rsidR="00323E1F" w:rsidRDefault="00323E1F" w:rsidP="00C25483">
            <w:pPr>
              <w:pStyle w:val="Errorcodestable"/>
              <w:cnfStyle w:val="000000010000"/>
            </w:pPr>
            <w:r>
              <w:t>ErrorUser</w:t>
            </w:r>
            <w:r w:rsidR="00C25483">
              <w:t>NotFound</w:t>
            </w:r>
          </w:p>
        </w:tc>
        <w:tc>
          <w:tcPr>
            <w:tcW w:w="4111" w:type="dxa"/>
          </w:tcPr>
          <w:p w:rsidR="00323E1F" w:rsidRDefault="00323E1F" w:rsidP="00C25483">
            <w:pPr>
              <w:pStyle w:val="Tablecontent"/>
              <w:cnfStyle w:val="000000010000"/>
            </w:pPr>
            <w:r>
              <w:t xml:space="preserve">Error code returned when given </w:t>
            </w:r>
            <w:r w:rsidR="00C25483">
              <w:t>username cannot be found within the system.</w:t>
            </w:r>
          </w:p>
        </w:tc>
      </w:tr>
      <w:tr w:rsidR="00323E1F" w:rsidTr="005F7B5C">
        <w:trPr>
          <w:cnfStyle w:val="000000100000"/>
          <w:trHeight w:val="568"/>
        </w:trPr>
        <w:tc>
          <w:tcPr>
            <w:cnfStyle w:val="001000000000"/>
            <w:tcW w:w="1276" w:type="dxa"/>
          </w:tcPr>
          <w:p w:rsidR="00323E1F" w:rsidRDefault="00323E1F" w:rsidP="005F7B5C">
            <w:pPr>
              <w:pStyle w:val="Errorcodestable"/>
              <w:jc w:val="right"/>
            </w:pPr>
            <w:r>
              <w:t>-2</w:t>
            </w:r>
          </w:p>
        </w:tc>
        <w:tc>
          <w:tcPr>
            <w:tcW w:w="2746" w:type="dxa"/>
          </w:tcPr>
          <w:p w:rsidR="00323E1F" w:rsidRDefault="00323E1F" w:rsidP="00C25483">
            <w:pPr>
              <w:pStyle w:val="Errorcodestable"/>
              <w:cnfStyle w:val="000000100000"/>
            </w:pPr>
            <w:r>
              <w:t>Error</w:t>
            </w:r>
            <w:r w:rsidR="00C25483">
              <w:t>UserAlreadyRegistered</w:t>
            </w:r>
          </w:p>
        </w:tc>
        <w:tc>
          <w:tcPr>
            <w:tcW w:w="4111" w:type="dxa"/>
          </w:tcPr>
          <w:p w:rsidR="00323E1F" w:rsidRDefault="00323E1F" w:rsidP="00C25483">
            <w:pPr>
              <w:pStyle w:val="Tablecontent"/>
              <w:cnfStyle w:val="000000100000"/>
            </w:pPr>
            <w:r>
              <w:t xml:space="preserve">Error code returned when given </w:t>
            </w:r>
            <w:r w:rsidR="00C25483">
              <w:t>username has already registered in the system.</w:t>
            </w:r>
          </w:p>
        </w:tc>
      </w:tr>
      <w:tr w:rsidR="00C25483" w:rsidTr="005F7B5C">
        <w:trPr>
          <w:cnfStyle w:val="000000010000"/>
          <w:trHeight w:val="568"/>
        </w:trPr>
        <w:tc>
          <w:tcPr>
            <w:cnfStyle w:val="001000000000"/>
            <w:tcW w:w="1276" w:type="dxa"/>
          </w:tcPr>
          <w:p w:rsidR="00C25483" w:rsidRDefault="00C25483" w:rsidP="005F7B5C">
            <w:pPr>
              <w:pStyle w:val="Errorcodestable"/>
              <w:jc w:val="right"/>
            </w:pPr>
            <w:r>
              <w:t>-3</w:t>
            </w:r>
          </w:p>
        </w:tc>
        <w:tc>
          <w:tcPr>
            <w:tcW w:w="2746" w:type="dxa"/>
          </w:tcPr>
          <w:p w:rsidR="00C25483" w:rsidRDefault="00C25483" w:rsidP="00C25483">
            <w:pPr>
              <w:pStyle w:val="Errorcodestable"/>
              <w:cnfStyle w:val="000000010000"/>
            </w:pPr>
            <w:r w:rsidRPr="00C25483">
              <w:t>ErrorInvalidConfirmationCode</w:t>
            </w:r>
          </w:p>
        </w:tc>
        <w:tc>
          <w:tcPr>
            <w:tcW w:w="4111" w:type="dxa"/>
          </w:tcPr>
          <w:p w:rsidR="00C25483" w:rsidRDefault="00C25483" w:rsidP="00C25483">
            <w:pPr>
              <w:pStyle w:val="Tablecontent"/>
              <w:cnfStyle w:val="000000010000"/>
            </w:pPr>
            <w:r>
              <w:t>Error code returned when given confirmation code does not match with the given username.</w:t>
            </w:r>
          </w:p>
        </w:tc>
      </w:tr>
      <w:tr w:rsidR="00323E1F" w:rsidTr="005F7B5C">
        <w:trPr>
          <w:cnfStyle w:val="000000100000"/>
          <w:trHeight w:val="339"/>
        </w:trPr>
        <w:tc>
          <w:tcPr>
            <w:cnfStyle w:val="001000000000"/>
            <w:tcW w:w="1276" w:type="dxa"/>
          </w:tcPr>
          <w:p w:rsidR="00323E1F" w:rsidRDefault="00323E1F" w:rsidP="005F7B5C">
            <w:pPr>
              <w:pStyle w:val="Errorcodestable"/>
              <w:jc w:val="right"/>
            </w:pPr>
            <w:r>
              <w:lastRenderedPageBreak/>
              <w:t>-99</w:t>
            </w:r>
          </w:p>
        </w:tc>
        <w:tc>
          <w:tcPr>
            <w:tcW w:w="2746" w:type="dxa"/>
          </w:tcPr>
          <w:p w:rsidR="00323E1F" w:rsidRDefault="00323E1F" w:rsidP="005F7B5C">
            <w:pPr>
              <w:pStyle w:val="Errorcodestable"/>
              <w:cnfStyle w:val="000000100000"/>
            </w:pPr>
            <w:r>
              <w:t>ErrorUnknown</w:t>
            </w:r>
          </w:p>
        </w:tc>
        <w:tc>
          <w:tcPr>
            <w:tcW w:w="4111" w:type="dxa"/>
          </w:tcPr>
          <w:p w:rsidR="00323E1F" w:rsidRDefault="00323E1F" w:rsidP="005F7B5C">
            <w:pPr>
              <w:pStyle w:val="Tablecontent"/>
              <w:cnfStyle w:val="000000100000"/>
            </w:pPr>
            <w:r>
              <w:t>Error code sent if unknown error occurred.</w:t>
            </w:r>
          </w:p>
        </w:tc>
      </w:tr>
    </w:tbl>
    <w:p w:rsidR="0085094B" w:rsidRPr="00E36C0D" w:rsidRDefault="0085094B" w:rsidP="00E36C0D">
      <w:pPr>
        <w:rPr>
          <w:rFonts w:ascii="Consolas" w:hAnsi="Consolas"/>
        </w:rPr>
      </w:pPr>
      <w:r>
        <w:br w:type="page"/>
      </w:r>
    </w:p>
    <w:p w:rsidR="0081239D" w:rsidRPr="0081239D" w:rsidRDefault="00470B93" w:rsidP="0081239D">
      <w:pPr>
        <w:pStyle w:val="Heading1"/>
      </w:pPr>
      <w:r>
        <w:lastRenderedPageBreak/>
        <w:t>Get List of Service Station Around</w:t>
      </w:r>
    </w:p>
    <w:p w:rsidR="00377F15" w:rsidRDefault="00330E1E" w:rsidP="00FB4FD1">
      <w:pPr>
        <w:jc w:val="center"/>
      </w:pPr>
      <w:r>
        <w:object w:dxaOrig="4689" w:dyaOrig="2457">
          <v:shape id="_x0000_i1027" type="#_x0000_t75" style="width:234.75pt;height:123pt" o:ole="">
            <v:imagedata r:id="rId11" o:title=""/>
          </v:shape>
          <o:OLEObject Type="Embed" ProgID="Visio.Drawing.11" ShapeID="_x0000_i1027" DrawAspect="Content" ObjectID="_1531056223" r:id="rId12"/>
        </w:object>
      </w:r>
    </w:p>
    <w:p w:rsidR="00FB4FD1" w:rsidRDefault="00FB4FD1" w:rsidP="00FB4FD1">
      <w:r>
        <w:t xml:space="preserve">Send </w:t>
      </w:r>
      <w:r w:rsidRPr="00FB4FD1">
        <w:rPr>
          <w:rStyle w:val="SourcecodesChar"/>
        </w:rPr>
        <w:t>Req_GetListServiceStationAround</w:t>
      </w:r>
      <w:r>
        <w:t xml:space="preserve"> to server for retrieving list of service station around the given position.</w:t>
      </w:r>
    </w:p>
    <w:p w:rsidR="0081239D" w:rsidRDefault="0081239D" w:rsidP="00FB4FD1">
      <w:pPr>
        <w:rPr>
          <w:i/>
        </w:rPr>
      </w:pPr>
      <w:r w:rsidRPr="001B1D03">
        <w:rPr>
          <w:i/>
        </w:rPr>
        <w:t xml:space="preserve">This protocol will not be used until </w:t>
      </w:r>
      <w:proofErr w:type="spellStart"/>
      <w:proofErr w:type="gramStart"/>
      <w:r w:rsidRPr="001B1D03">
        <w:rPr>
          <w:i/>
        </w:rPr>
        <w:t>melisa</w:t>
      </w:r>
      <w:proofErr w:type="spellEnd"/>
      <w:proofErr w:type="gramEnd"/>
      <w:r w:rsidRPr="001B1D03">
        <w:rPr>
          <w:i/>
        </w:rPr>
        <w:t xml:space="preserve"> system has sufficient service station data to handle the request itself. Client must make a request directly to </w:t>
      </w:r>
      <w:proofErr w:type="spellStart"/>
      <w:r w:rsidRPr="001B1D03">
        <w:rPr>
          <w:i/>
        </w:rPr>
        <w:t>google</w:t>
      </w:r>
      <w:proofErr w:type="spellEnd"/>
      <w:r w:rsidRPr="001B1D03">
        <w:rPr>
          <w:i/>
        </w:rPr>
        <w:t xml:space="preserve"> map server instead.</w:t>
      </w:r>
    </w:p>
    <w:p w:rsidR="00142719" w:rsidRDefault="00142719" w:rsidP="00142719">
      <w:pPr>
        <w:pStyle w:val="Heading2"/>
      </w:pPr>
      <w:r>
        <w:t>Request ID</w:t>
      </w:r>
    </w:p>
    <w:p w:rsidR="00142719" w:rsidRPr="0081239D" w:rsidRDefault="00142719" w:rsidP="00142719">
      <w:r>
        <w:t xml:space="preserve">Request ID for </w:t>
      </w:r>
      <w:r w:rsidRPr="00FB4FD1">
        <w:rPr>
          <w:rStyle w:val="SourcecodesChar"/>
        </w:rPr>
        <w:t>GetListServiceStationAround</w:t>
      </w:r>
      <w:r w:rsidRPr="00142719">
        <w:t xml:space="preserve"> is</w:t>
      </w:r>
      <w:r>
        <w:t xml:space="preserve"> </w:t>
      </w:r>
      <w:r w:rsidRPr="00142719">
        <w:rPr>
          <w:rStyle w:val="SourcecodesChar"/>
        </w:rPr>
        <w:t>10000</w:t>
      </w:r>
      <w:r w:rsidR="000844D2">
        <w:rPr>
          <w:rStyle w:val="SourcecodesChar"/>
        </w:rPr>
        <w:t>3</w:t>
      </w:r>
      <w:r>
        <w:t>.</w:t>
      </w:r>
    </w:p>
    <w:p w:rsidR="00FB4FD1" w:rsidRDefault="00FB4FD1" w:rsidP="00FB4FD1">
      <w:pPr>
        <w:pStyle w:val="Heading2"/>
      </w:pPr>
      <w:r>
        <w:t>Input parameters</w:t>
      </w:r>
    </w:p>
    <w:p w:rsidR="00FB4FD1" w:rsidRPr="00377F15" w:rsidRDefault="00FB4FD1" w:rsidP="00FB4FD1">
      <w:r>
        <w:t xml:space="preserve">The data sent </w:t>
      </w:r>
      <w:r w:rsidR="001B0028">
        <w:t xml:space="preserve">to </w:t>
      </w:r>
      <w:r>
        <w:t xml:space="preserve">request </w:t>
      </w:r>
      <w:r w:rsidR="001B0028">
        <w:t xml:space="preserve">the service station around given position </w:t>
      </w:r>
      <w:r>
        <w:t>follow the following data structure.</w:t>
      </w:r>
    </w:p>
    <w:p w:rsidR="00377F15" w:rsidRDefault="001B0028" w:rsidP="001B0028">
      <w:pPr>
        <w:pStyle w:val="Sourcecodes"/>
      </w:pPr>
      <w:r>
        <w:t>class RequestListServiceStationAround</w:t>
      </w:r>
    </w:p>
    <w:p w:rsidR="001B0028" w:rsidRDefault="001B0028" w:rsidP="001B0028">
      <w:pPr>
        <w:pStyle w:val="Sourcecodes"/>
      </w:pPr>
      <w:r>
        <w:t>{</w:t>
      </w:r>
    </w:p>
    <w:p w:rsidR="001B0028" w:rsidRDefault="001B0028" w:rsidP="001B0028">
      <w:pPr>
        <w:pStyle w:val="Sourcecodes"/>
      </w:pPr>
      <w:r>
        <w:tab/>
        <w:t>float Latitude;</w:t>
      </w:r>
    </w:p>
    <w:p w:rsidR="001B0028" w:rsidRDefault="001B0028" w:rsidP="001B0028">
      <w:pPr>
        <w:pStyle w:val="Sourcecodes"/>
      </w:pPr>
      <w:r>
        <w:tab/>
        <w:t>float Longitude;</w:t>
      </w:r>
    </w:p>
    <w:p w:rsidR="001B0028" w:rsidRDefault="001B0028" w:rsidP="001B0028">
      <w:pPr>
        <w:pStyle w:val="Sourcecodes"/>
      </w:pPr>
      <w:r>
        <w:t>}</w:t>
      </w:r>
    </w:p>
    <w:p w:rsidR="00377F15" w:rsidRDefault="001B0028" w:rsidP="00156C58">
      <w:r w:rsidRPr="001B0028">
        <w:rPr>
          <w:rStyle w:val="SourcecodesChar"/>
        </w:rPr>
        <w:t>Latitude</w:t>
      </w:r>
      <w:r>
        <w:t>, determine the latitude in degree.</w:t>
      </w:r>
    </w:p>
    <w:p w:rsidR="001B0028" w:rsidRDefault="001B0028" w:rsidP="00156C58">
      <w:r w:rsidRPr="001B0028">
        <w:rPr>
          <w:rStyle w:val="SourcecodesChar"/>
        </w:rPr>
        <w:t>Longitude</w:t>
      </w:r>
      <w:r>
        <w:t>, determine the longitude in degree.</w:t>
      </w:r>
    </w:p>
    <w:p w:rsidR="001B0028" w:rsidRDefault="001B0028" w:rsidP="001B0028">
      <w:pPr>
        <w:pStyle w:val="Heading2"/>
      </w:pPr>
      <w:r>
        <w:t>Response</w:t>
      </w:r>
    </w:p>
    <w:p w:rsidR="001B0028" w:rsidRDefault="001B0028" w:rsidP="00156C58">
      <w:r>
        <w:t>Server will send the response data follow the following data structure.</w:t>
      </w:r>
    </w:p>
    <w:p w:rsidR="001B0028" w:rsidRDefault="001B0028" w:rsidP="001B0028">
      <w:pPr>
        <w:pStyle w:val="Sourcecodes"/>
      </w:pPr>
      <w:r>
        <w:t>class ResponseListServiceStationAround</w:t>
      </w:r>
    </w:p>
    <w:p w:rsidR="001B0028" w:rsidRDefault="001B0028" w:rsidP="001B0028">
      <w:pPr>
        <w:pStyle w:val="Sourcecodes"/>
      </w:pPr>
      <w:r>
        <w:t>{</w:t>
      </w:r>
    </w:p>
    <w:p w:rsidR="001B0028" w:rsidRDefault="001B0028" w:rsidP="001B0028">
      <w:pPr>
        <w:pStyle w:val="Sourcecodes"/>
      </w:pPr>
      <w:r>
        <w:tab/>
        <w:t>int ErrorCode;</w:t>
      </w:r>
    </w:p>
    <w:p w:rsidR="001B0028" w:rsidRDefault="001B0028" w:rsidP="001B0028">
      <w:pPr>
        <w:pStyle w:val="Sourcecodes"/>
      </w:pPr>
      <w:r>
        <w:tab/>
        <w:t>List&lt;EntryServiceStationAround&gt;</w:t>
      </w:r>
      <w:r w:rsidR="00D34FBD">
        <w:t xml:space="preserve"> </w:t>
      </w:r>
      <w:r>
        <w:t>ServiceStations;</w:t>
      </w:r>
    </w:p>
    <w:p w:rsidR="001B0028" w:rsidRDefault="001B0028" w:rsidP="001B0028">
      <w:pPr>
        <w:pStyle w:val="Sourcecodes"/>
      </w:pPr>
      <w:r>
        <w:t>}</w:t>
      </w:r>
    </w:p>
    <w:p w:rsidR="00D34FBD" w:rsidRDefault="00D34FBD" w:rsidP="00D34FBD">
      <w:r w:rsidRPr="00CC332A">
        <w:rPr>
          <w:rStyle w:val="SourcecodesChar"/>
        </w:rPr>
        <w:t>ErrorCode</w:t>
      </w:r>
      <w:r w:rsidR="00CC332A">
        <w:t>, s</w:t>
      </w:r>
      <w:r>
        <w:t>erver will send error code as follow:</w:t>
      </w:r>
    </w:p>
    <w:tbl>
      <w:tblPr>
        <w:tblStyle w:val="LightGrid-Accent11"/>
        <w:tblW w:w="0" w:type="auto"/>
        <w:tblInd w:w="108" w:type="dxa"/>
        <w:tblLook w:val="04A0"/>
      </w:tblPr>
      <w:tblGrid>
        <w:gridCol w:w="828"/>
        <w:gridCol w:w="1843"/>
        <w:gridCol w:w="4961"/>
      </w:tblGrid>
      <w:tr w:rsidR="00D34FBD" w:rsidTr="006852E7">
        <w:trPr>
          <w:cnfStyle w:val="100000000000"/>
          <w:trHeight w:val="374"/>
        </w:trPr>
        <w:tc>
          <w:tcPr>
            <w:cnfStyle w:val="001000000000"/>
            <w:tcW w:w="828" w:type="dxa"/>
            <w:vAlign w:val="center"/>
          </w:tcPr>
          <w:p w:rsidR="00D34FBD" w:rsidRPr="006852E7" w:rsidRDefault="00D34FBD" w:rsidP="006852E7">
            <w:pPr>
              <w:pStyle w:val="Tablecontent"/>
            </w:pPr>
            <w:r w:rsidRPr="006852E7">
              <w:t>Code</w:t>
            </w:r>
          </w:p>
        </w:tc>
        <w:tc>
          <w:tcPr>
            <w:tcW w:w="1843" w:type="dxa"/>
            <w:vAlign w:val="center"/>
          </w:tcPr>
          <w:p w:rsidR="00D34FBD" w:rsidRPr="006852E7" w:rsidRDefault="00D34FBD" w:rsidP="006852E7">
            <w:pPr>
              <w:pStyle w:val="Tablecontent"/>
              <w:cnfStyle w:val="100000000000"/>
            </w:pPr>
            <w:r w:rsidRPr="006852E7">
              <w:t>Label</w:t>
            </w:r>
          </w:p>
        </w:tc>
        <w:tc>
          <w:tcPr>
            <w:tcW w:w="4961" w:type="dxa"/>
            <w:vAlign w:val="center"/>
          </w:tcPr>
          <w:p w:rsidR="00D34FBD" w:rsidRPr="006852E7" w:rsidRDefault="00D34FBD" w:rsidP="006852E7">
            <w:pPr>
              <w:pStyle w:val="Tablecontent"/>
              <w:cnfStyle w:val="100000000000"/>
            </w:pPr>
            <w:r w:rsidRPr="006852E7">
              <w:t>Description</w:t>
            </w:r>
          </w:p>
        </w:tc>
      </w:tr>
      <w:tr w:rsidR="00D34FBD" w:rsidTr="006852E7">
        <w:trPr>
          <w:cnfStyle w:val="000000100000"/>
          <w:trHeight w:val="511"/>
        </w:trPr>
        <w:tc>
          <w:tcPr>
            <w:cnfStyle w:val="001000000000"/>
            <w:tcW w:w="828" w:type="dxa"/>
          </w:tcPr>
          <w:p w:rsidR="00D34FBD" w:rsidRDefault="00D34FBD" w:rsidP="006852E7">
            <w:pPr>
              <w:pStyle w:val="Errorcodestable"/>
              <w:jc w:val="right"/>
            </w:pPr>
            <w:r>
              <w:t>0</w:t>
            </w:r>
          </w:p>
        </w:tc>
        <w:tc>
          <w:tcPr>
            <w:tcW w:w="1843" w:type="dxa"/>
          </w:tcPr>
          <w:p w:rsidR="00D34FBD" w:rsidRDefault="00D34FBD" w:rsidP="006852E7">
            <w:pPr>
              <w:pStyle w:val="Errorcodestable"/>
              <w:cnfStyle w:val="000000100000"/>
            </w:pPr>
            <w:r>
              <w:t>ErrorSuccess</w:t>
            </w:r>
          </w:p>
        </w:tc>
        <w:tc>
          <w:tcPr>
            <w:tcW w:w="4961" w:type="dxa"/>
          </w:tcPr>
          <w:p w:rsidR="00D34FBD" w:rsidRPr="00D34FBD" w:rsidRDefault="00D34FBD" w:rsidP="006852E7">
            <w:pPr>
              <w:pStyle w:val="Tablecontent"/>
              <w:cnfStyle w:val="000000100000"/>
            </w:pPr>
            <w:r w:rsidRPr="006852E7">
              <w:t>Returned</w:t>
            </w:r>
            <w:r>
              <w:t xml:space="preserve"> if server processed the request successfully.</w:t>
            </w:r>
          </w:p>
        </w:tc>
      </w:tr>
      <w:tr w:rsidR="00D34FBD" w:rsidTr="006852E7">
        <w:trPr>
          <w:cnfStyle w:val="000000010000"/>
          <w:trHeight w:val="544"/>
        </w:trPr>
        <w:tc>
          <w:tcPr>
            <w:cnfStyle w:val="001000000000"/>
            <w:tcW w:w="828" w:type="dxa"/>
          </w:tcPr>
          <w:p w:rsidR="00D34FBD" w:rsidRDefault="00BF5526" w:rsidP="006852E7">
            <w:pPr>
              <w:pStyle w:val="Errorcodestable"/>
              <w:jc w:val="right"/>
            </w:pPr>
            <w:r>
              <w:t>&lt;</w:t>
            </w:r>
            <w:r w:rsidR="00D34FBD">
              <w:t xml:space="preserve"> 0</w:t>
            </w:r>
          </w:p>
        </w:tc>
        <w:tc>
          <w:tcPr>
            <w:tcW w:w="1843" w:type="dxa"/>
          </w:tcPr>
          <w:p w:rsidR="00D34FBD" w:rsidRDefault="00D34FBD" w:rsidP="006852E7">
            <w:pPr>
              <w:pStyle w:val="Errorcodestable"/>
              <w:cnfStyle w:val="000000010000"/>
            </w:pPr>
          </w:p>
        </w:tc>
        <w:tc>
          <w:tcPr>
            <w:tcW w:w="4961" w:type="dxa"/>
          </w:tcPr>
          <w:p w:rsidR="00D34FBD" w:rsidRDefault="00D34FBD" w:rsidP="006852E7">
            <w:pPr>
              <w:pStyle w:val="Tablecontent"/>
              <w:cnfStyle w:val="000000010000"/>
            </w:pPr>
            <w:r>
              <w:t xml:space="preserve">Server will return </w:t>
            </w:r>
            <w:r w:rsidR="00CC332A">
              <w:t>negative integer if error occurred during process.</w:t>
            </w:r>
          </w:p>
        </w:tc>
      </w:tr>
    </w:tbl>
    <w:p w:rsidR="00D34FBD" w:rsidRDefault="00D34FBD" w:rsidP="00D34FBD"/>
    <w:p w:rsidR="00CC332A" w:rsidRDefault="00CC332A" w:rsidP="00D34FBD">
      <w:r w:rsidRPr="00CC332A">
        <w:rPr>
          <w:rStyle w:val="SourcecodesChar"/>
        </w:rPr>
        <w:t>ServiceStations</w:t>
      </w:r>
      <w:r>
        <w:t>, if process succeeded, server will send the list of service station entry. Otherwise, this parameter will have null. The entry of service station must follow the following data structure.</w:t>
      </w:r>
    </w:p>
    <w:p w:rsidR="00CC332A" w:rsidRDefault="00CC332A" w:rsidP="00142719">
      <w:pPr>
        <w:pStyle w:val="Sourcecodes"/>
      </w:pPr>
      <w:r>
        <w:br w:type="page"/>
      </w:r>
      <w:r>
        <w:lastRenderedPageBreak/>
        <w:t>class EntryServiceStationAround</w:t>
      </w:r>
    </w:p>
    <w:p w:rsidR="00CC332A" w:rsidRDefault="00CC332A" w:rsidP="00142719">
      <w:pPr>
        <w:pStyle w:val="Sourcecodes"/>
      </w:pPr>
      <w:r>
        <w:t>{</w:t>
      </w:r>
    </w:p>
    <w:p w:rsidR="00CC332A" w:rsidRDefault="00CC332A" w:rsidP="00142719">
      <w:pPr>
        <w:pStyle w:val="Sourcecodes"/>
      </w:pPr>
      <w:r>
        <w:tab/>
        <w:t>bigint ServiceStationId;</w:t>
      </w:r>
    </w:p>
    <w:p w:rsidR="00CC332A" w:rsidRDefault="00CC332A" w:rsidP="00142719">
      <w:pPr>
        <w:pStyle w:val="Sourcecodes"/>
      </w:pPr>
      <w:r>
        <w:tab/>
        <w:t>string[100] ServiceStationName;</w:t>
      </w:r>
    </w:p>
    <w:p w:rsidR="00CC332A" w:rsidRDefault="00CC332A" w:rsidP="00142719">
      <w:pPr>
        <w:pStyle w:val="Sourcecodes"/>
      </w:pPr>
      <w:r>
        <w:tab/>
        <w:t>string[100] ServiceStationAddress;</w:t>
      </w:r>
    </w:p>
    <w:p w:rsidR="00CC332A" w:rsidRDefault="00EC6400" w:rsidP="00142719">
      <w:pPr>
        <w:pStyle w:val="Sourcecodes"/>
      </w:pPr>
      <w:r>
        <w:tab/>
        <w:t>Int64</w:t>
      </w:r>
      <w:r w:rsidR="00CC332A">
        <w:t xml:space="preserve"> ServiceStationCity</w:t>
      </w:r>
      <w:r>
        <w:t>Id</w:t>
      </w:r>
      <w:r w:rsidR="00CC332A">
        <w:t>;</w:t>
      </w:r>
    </w:p>
    <w:p w:rsidR="00EC6400" w:rsidRDefault="00EC6400" w:rsidP="00142719">
      <w:pPr>
        <w:pStyle w:val="Sourcecodes"/>
      </w:pPr>
      <w:r>
        <w:tab/>
        <w:t>string[50] ServiceStationCityName;</w:t>
      </w:r>
    </w:p>
    <w:p w:rsidR="00EC6400" w:rsidRDefault="00541F2A" w:rsidP="00142719">
      <w:pPr>
        <w:pStyle w:val="Sourcecodes"/>
      </w:pPr>
      <w:r>
        <w:tab/>
        <w:t>smallint</w:t>
      </w:r>
      <w:r w:rsidR="00EC6400">
        <w:t xml:space="preserve"> ServiceStationCountryId;</w:t>
      </w:r>
    </w:p>
    <w:p w:rsidR="00CC332A" w:rsidRDefault="00CC332A" w:rsidP="00142719">
      <w:pPr>
        <w:pStyle w:val="Sourcecodes"/>
      </w:pPr>
      <w:r>
        <w:tab/>
        <w:t>string[50] ServiceStationCountry;</w:t>
      </w:r>
    </w:p>
    <w:p w:rsidR="004D2EE2" w:rsidRDefault="00EC6400" w:rsidP="00142719">
      <w:pPr>
        <w:pStyle w:val="Sourcecodes"/>
      </w:pPr>
      <w:r>
        <w:tab/>
        <w:t>string[10</w:t>
      </w:r>
      <w:r w:rsidR="004D2EE2">
        <w:t>] ServiceStationPostalCode;</w:t>
      </w:r>
    </w:p>
    <w:p w:rsidR="00CC332A" w:rsidRDefault="00CC332A" w:rsidP="00142719">
      <w:pPr>
        <w:pStyle w:val="Sourcecodes"/>
      </w:pPr>
      <w:r>
        <w:t>}</w:t>
      </w:r>
    </w:p>
    <w:p w:rsidR="00820FBF" w:rsidRDefault="00820FBF">
      <w:pPr>
        <w:tabs>
          <w:tab w:val="clear" w:pos="284"/>
        </w:tabs>
        <w:spacing w:after="200" w:line="276" w:lineRule="auto"/>
      </w:pPr>
      <w:r>
        <w:br w:type="page"/>
      </w:r>
    </w:p>
    <w:p w:rsidR="00820FBF" w:rsidRDefault="00470B93" w:rsidP="00535CC0">
      <w:pPr>
        <w:pStyle w:val="Heading1"/>
      </w:pPr>
      <w:bookmarkStart w:id="0" w:name="_Req_Login"/>
      <w:bookmarkEnd w:id="0"/>
      <w:r>
        <w:lastRenderedPageBreak/>
        <w:t>Login</w:t>
      </w:r>
    </w:p>
    <w:p w:rsidR="00535CC0" w:rsidRDefault="00367A0D" w:rsidP="00535CC0">
      <w:pPr>
        <w:tabs>
          <w:tab w:val="clear" w:pos="284"/>
        </w:tabs>
        <w:spacing w:after="200" w:line="276" w:lineRule="auto"/>
        <w:jc w:val="center"/>
      </w:pPr>
      <w:r>
        <w:object w:dxaOrig="4690" w:dyaOrig="2458">
          <v:shape id="_x0000_i1028" type="#_x0000_t75" style="width:234.75pt;height:123pt" o:ole="">
            <v:imagedata r:id="rId13" o:title=""/>
          </v:shape>
          <o:OLEObject Type="Embed" ProgID="Visio.Drawing.11" ShapeID="_x0000_i1028" DrawAspect="Content" ObjectID="_1531056224" r:id="rId14"/>
        </w:object>
      </w:r>
    </w:p>
    <w:p w:rsidR="007B7628" w:rsidRDefault="003848B0" w:rsidP="00535CC0">
      <w:r w:rsidRPr="003848B0">
        <w:rPr>
          <w:rStyle w:val="SourcecodesChar"/>
        </w:rPr>
        <w:t>Req_Login</w:t>
      </w:r>
      <w:r>
        <w:t xml:space="preserve"> is sent by clients to server to obtain the authorization for entering the system.</w:t>
      </w:r>
      <w:r w:rsidR="001E097A">
        <w:t xml:space="preserve"> Melisa’s login does not use or maintain the session id. It means that every client logged will be deemed as existing instance in the system until they perform logout process.</w:t>
      </w:r>
      <w:r w:rsidR="00F357E3">
        <w:t xml:space="preserve"> </w:t>
      </w:r>
    </w:p>
    <w:p w:rsidR="008537EC" w:rsidRDefault="00F357E3" w:rsidP="00535CC0">
      <w:r>
        <w:t>Please note that a user can o</w:t>
      </w:r>
      <w:r w:rsidR="007B7628">
        <w:t>nly login once at the same time using same username. System will disconnect the current logged user connection if there is another connection trying to connect to server using the same username.</w:t>
      </w:r>
    </w:p>
    <w:p w:rsidR="00142719" w:rsidRDefault="00142719" w:rsidP="00142719">
      <w:pPr>
        <w:pStyle w:val="Heading2"/>
      </w:pPr>
      <w:r>
        <w:t>Request ID</w:t>
      </w:r>
    </w:p>
    <w:p w:rsidR="00142719" w:rsidRDefault="00142719" w:rsidP="00535CC0">
      <w:r>
        <w:t xml:space="preserve">Request ID for </w:t>
      </w:r>
      <w:r w:rsidRPr="00142719">
        <w:rPr>
          <w:rStyle w:val="SourcecodesChar"/>
        </w:rPr>
        <w:t>Req_Login</w:t>
      </w:r>
      <w:r>
        <w:t xml:space="preserve"> is </w:t>
      </w:r>
      <w:r w:rsidRPr="00142719">
        <w:rPr>
          <w:rStyle w:val="SourcecodesChar"/>
        </w:rPr>
        <w:t>10000</w:t>
      </w:r>
      <w:r w:rsidR="000844D2">
        <w:rPr>
          <w:rStyle w:val="SourcecodesChar"/>
        </w:rPr>
        <w:t>4</w:t>
      </w:r>
      <w:r>
        <w:t>.</w:t>
      </w:r>
    </w:p>
    <w:p w:rsidR="008537EC" w:rsidRDefault="008537EC" w:rsidP="008537EC">
      <w:pPr>
        <w:pStyle w:val="Heading2"/>
      </w:pPr>
      <w:r>
        <w:t>Input parameters</w:t>
      </w:r>
    </w:p>
    <w:p w:rsidR="008537EC" w:rsidRDefault="008537EC" w:rsidP="00535CC0">
      <w:r>
        <w:t>The data sent by client to do request login follows the following data structure.</w:t>
      </w:r>
    </w:p>
    <w:p w:rsidR="008537EC" w:rsidRDefault="008537EC" w:rsidP="008537EC">
      <w:pPr>
        <w:pStyle w:val="Sourcecodes"/>
      </w:pPr>
      <w:r>
        <w:t>class RequestLogin</w:t>
      </w:r>
    </w:p>
    <w:p w:rsidR="008537EC" w:rsidRDefault="008537EC" w:rsidP="008537EC">
      <w:pPr>
        <w:pStyle w:val="Sourcecodes"/>
      </w:pPr>
      <w:r>
        <w:t>{</w:t>
      </w:r>
    </w:p>
    <w:p w:rsidR="008537EC" w:rsidRDefault="008537EC" w:rsidP="008537EC">
      <w:pPr>
        <w:pStyle w:val="Sourcecodes"/>
      </w:pPr>
      <w:r>
        <w:tab/>
        <w:t>string[</w:t>
      </w:r>
      <w:r w:rsidR="00EB0DB4">
        <w:t>100</w:t>
      </w:r>
      <w:r>
        <w:t xml:space="preserve">] </w:t>
      </w:r>
      <w:r w:rsidR="00EB0DB4">
        <w:t>Identifier</w:t>
      </w:r>
      <w:r>
        <w:t>;</w:t>
      </w:r>
    </w:p>
    <w:p w:rsidR="008537EC" w:rsidRDefault="008537EC" w:rsidP="008537EC">
      <w:pPr>
        <w:pStyle w:val="Sourcecodes"/>
      </w:pPr>
      <w:r>
        <w:tab/>
        <w:t>string[</w:t>
      </w:r>
      <w:r w:rsidR="00550F47">
        <w:t>64</w:t>
      </w:r>
      <w:r>
        <w:t>] Password;</w:t>
      </w:r>
    </w:p>
    <w:p w:rsidR="008537EC" w:rsidRDefault="008537EC" w:rsidP="008537EC">
      <w:pPr>
        <w:pStyle w:val="Sourcecodes"/>
      </w:pPr>
      <w:r>
        <w:t>}</w:t>
      </w:r>
    </w:p>
    <w:p w:rsidR="008537EC" w:rsidRDefault="00EC6400" w:rsidP="008537EC">
      <w:r>
        <w:rPr>
          <w:rStyle w:val="SourcecodesChar"/>
        </w:rPr>
        <w:t>Identifier</w:t>
      </w:r>
      <w:r>
        <w:t>, define the user identifier to login. It can be username or email.</w:t>
      </w:r>
    </w:p>
    <w:p w:rsidR="008537EC" w:rsidRDefault="008537EC" w:rsidP="008537EC">
      <w:r w:rsidRPr="008537EC">
        <w:rPr>
          <w:rStyle w:val="SourcecodesChar"/>
        </w:rPr>
        <w:t>Password</w:t>
      </w:r>
      <w:r>
        <w:t>, define the password of user.</w:t>
      </w:r>
    </w:p>
    <w:p w:rsidR="008537EC" w:rsidRDefault="008537EC" w:rsidP="004A77B8">
      <w:pPr>
        <w:pStyle w:val="Heading2"/>
      </w:pPr>
      <w:r>
        <w:t>Response</w:t>
      </w:r>
    </w:p>
    <w:p w:rsidR="008537EC" w:rsidRDefault="004A77B8" w:rsidP="008537EC">
      <w:r>
        <w:t>Server will return the response data follow the following data structure.</w:t>
      </w:r>
    </w:p>
    <w:p w:rsidR="004A77B8" w:rsidRDefault="004A77B8" w:rsidP="004A77B8">
      <w:pPr>
        <w:pStyle w:val="Sourcecodes"/>
      </w:pPr>
      <w:r>
        <w:t>class ResponseLogin</w:t>
      </w:r>
    </w:p>
    <w:p w:rsidR="004A77B8" w:rsidRDefault="004A77B8" w:rsidP="004A77B8">
      <w:pPr>
        <w:pStyle w:val="Sourcecodes"/>
      </w:pPr>
      <w:r>
        <w:t>{</w:t>
      </w:r>
    </w:p>
    <w:p w:rsidR="0097444A" w:rsidRDefault="004A77B8" w:rsidP="0097444A">
      <w:pPr>
        <w:pStyle w:val="Sourcecodes"/>
      </w:pPr>
      <w:r>
        <w:tab/>
        <w:t>int ErrorCode;</w:t>
      </w:r>
    </w:p>
    <w:p w:rsidR="00820017" w:rsidRDefault="00820017" w:rsidP="004A77B8">
      <w:pPr>
        <w:pStyle w:val="Sourcecodes"/>
      </w:pPr>
      <w:r>
        <w:tab/>
        <w:t>string</w:t>
      </w:r>
      <w:r w:rsidR="00024E03">
        <w:t>[</w:t>
      </w:r>
      <w:r w:rsidR="00853EAC">
        <w:t>13</w:t>
      </w:r>
      <w:r>
        <w:t>] AuthorizationKey;</w:t>
      </w:r>
    </w:p>
    <w:p w:rsidR="004A77B8" w:rsidRDefault="004A77B8" w:rsidP="004A77B8">
      <w:pPr>
        <w:pStyle w:val="Sourcecodes"/>
      </w:pPr>
      <w:r>
        <w:tab/>
        <w:t>Entry</w:t>
      </w:r>
      <w:r w:rsidR="00F53CD1">
        <w:t>User</w:t>
      </w:r>
      <w:r>
        <w:t xml:space="preserve">Profile </w:t>
      </w:r>
      <w:r w:rsidR="00F53CD1">
        <w:t>User</w:t>
      </w:r>
      <w:r>
        <w:t>Profile;</w:t>
      </w:r>
    </w:p>
    <w:p w:rsidR="004A77B8" w:rsidRDefault="004A77B8" w:rsidP="004A77B8">
      <w:pPr>
        <w:pStyle w:val="Sourcecodes"/>
      </w:pPr>
      <w:r>
        <w:t>}</w:t>
      </w:r>
    </w:p>
    <w:p w:rsidR="004A77B8" w:rsidRDefault="004A77B8" w:rsidP="004A77B8">
      <w:r w:rsidRPr="004A77B8">
        <w:rPr>
          <w:rStyle w:val="SourcecodesChar"/>
        </w:rPr>
        <w:t>ErrorCode</w:t>
      </w:r>
      <w:r>
        <w:t>, returned by server follow the table as following.</w:t>
      </w:r>
    </w:p>
    <w:tbl>
      <w:tblPr>
        <w:tblStyle w:val="LightGrid-Accent11"/>
        <w:tblW w:w="0" w:type="auto"/>
        <w:tblInd w:w="108" w:type="dxa"/>
        <w:tblLook w:val="04A0"/>
      </w:tblPr>
      <w:tblGrid>
        <w:gridCol w:w="828"/>
        <w:gridCol w:w="2746"/>
        <w:gridCol w:w="4961"/>
      </w:tblGrid>
      <w:tr w:rsidR="004A77B8" w:rsidTr="005F7B5C">
        <w:trPr>
          <w:cnfStyle w:val="100000000000"/>
          <w:trHeight w:val="374"/>
        </w:trPr>
        <w:tc>
          <w:tcPr>
            <w:cnfStyle w:val="001000000000"/>
            <w:tcW w:w="828" w:type="dxa"/>
            <w:vAlign w:val="center"/>
          </w:tcPr>
          <w:p w:rsidR="004A77B8" w:rsidRPr="006852E7" w:rsidRDefault="004A77B8" w:rsidP="005F7B5C">
            <w:pPr>
              <w:pStyle w:val="Tablecontent"/>
            </w:pPr>
            <w:r w:rsidRPr="006852E7">
              <w:t>Code</w:t>
            </w:r>
          </w:p>
        </w:tc>
        <w:tc>
          <w:tcPr>
            <w:tcW w:w="1843" w:type="dxa"/>
            <w:vAlign w:val="center"/>
          </w:tcPr>
          <w:p w:rsidR="004A77B8" w:rsidRPr="006852E7" w:rsidRDefault="004A77B8" w:rsidP="005F7B5C">
            <w:pPr>
              <w:pStyle w:val="Tablecontent"/>
              <w:cnfStyle w:val="100000000000"/>
            </w:pPr>
            <w:r w:rsidRPr="006852E7">
              <w:t>Label</w:t>
            </w:r>
          </w:p>
        </w:tc>
        <w:tc>
          <w:tcPr>
            <w:tcW w:w="4961" w:type="dxa"/>
            <w:vAlign w:val="center"/>
          </w:tcPr>
          <w:p w:rsidR="004A77B8" w:rsidRPr="006852E7" w:rsidRDefault="004A77B8" w:rsidP="005F7B5C">
            <w:pPr>
              <w:pStyle w:val="Tablecontent"/>
              <w:cnfStyle w:val="100000000000"/>
            </w:pPr>
            <w:r w:rsidRPr="006852E7">
              <w:t>Description</w:t>
            </w:r>
          </w:p>
        </w:tc>
      </w:tr>
      <w:tr w:rsidR="004A77B8" w:rsidTr="005F7B5C">
        <w:trPr>
          <w:cnfStyle w:val="000000100000"/>
          <w:trHeight w:val="511"/>
        </w:trPr>
        <w:tc>
          <w:tcPr>
            <w:cnfStyle w:val="001000000000"/>
            <w:tcW w:w="828" w:type="dxa"/>
          </w:tcPr>
          <w:p w:rsidR="004A77B8" w:rsidRDefault="004A77B8" w:rsidP="005F7B5C">
            <w:pPr>
              <w:pStyle w:val="Errorcodestable"/>
              <w:jc w:val="right"/>
            </w:pPr>
            <w:r>
              <w:t>0</w:t>
            </w:r>
          </w:p>
        </w:tc>
        <w:tc>
          <w:tcPr>
            <w:tcW w:w="1843" w:type="dxa"/>
          </w:tcPr>
          <w:p w:rsidR="004A77B8" w:rsidRDefault="004A77B8" w:rsidP="005F7B5C">
            <w:pPr>
              <w:pStyle w:val="Errorcodestable"/>
              <w:cnfStyle w:val="000000100000"/>
            </w:pPr>
            <w:r>
              <w:t>ErrorSuccess</w:t>
            </w:r>
          </w:p>
        </w:tc>
        <w:tc>
          <w:tcPr>
            <w:tcW w:w="4961" w:type="dxa"/>
          </w:tcPr>
          <w:p w:rsidR="004A77B8" w:rsidRPr="00D34FBD" w:rsidRDefault="004A77B8" w:rsidP="005F7B5C">
            <w:pPr>
              <w:pStyle w:val="Tablecontent"/>
              <w:cnfStyle w:val="000000100000"/>
            </w:pPr>
            <w:r w:rsidRPr="006852E7">
              <w:t>Returned</w:t>
            </w:r>
            <w:r>
              <w:t xml:space="preserve"> if server processed the request successfully.</w:t>
            </w:r>
          </w:p>
        </w:tc>
      </w:tr>
      <w:tr w:rsidR="004A77B8" w:rsidTr="005F7B5C">
        <w:trPr>
          <w:cnfStyle w:val="000000010000"/>
          <w:trHeight w:val="544"/>
        </w:trPr>
        <w:tc>
          <w:tcPr>
            <w:cnfStyle w:val="001000000000"/>
            <w:tcW w:w="828" w:type="dxa"/>
          </w:tcPr>
          <w:p w:rsidR="004A77B8" w:rsidRDefault="004A77B8" w:rsidP="005F7B5C">
            <w:pPr>
              <w:pStyle w:val="Errorcodestable"/>
              <w:jc w:val="right"/>
            </w:pPr>
            <w:r>
              <w:t>-1</w:t>
            </w:r>
          </w:p>
        </w:tc>
        <w:tc>
          <w:tcPr>
            <w:tcW w:w="1843" w:type="dxa"/>
          </w:tcPr>
          <w:p w:rsidR="004A77B8" w:rsidRDefault="00A30688" w:rsidP="005F7B5C">
            <w:pPr>
              <w:pStyle w:val="Errorcodestable"/>
              <w:cnfStyle w:val="000000010000"/>
            </w:pPr>
            <w:r>
              <w:t>Error</w:t>
            </w:r>
            <w:r w:rsidR="00624269">
              <w:t>Id</w:t>
            </w:r>
            <w:r>
              <w:t>entifier</w:t>
            </w:r>
            <w:r w:rsidR="00624269">
              <w:t>NotFound</w:t>
            </w:r>
          </w:p>
        </w:tc>
        <w:tc>
          <w:tcPr>
            <w:tcW w:w="4961" w:type="dxa"/>
          </w:tcPr>
          <w:p w:rsidR="004A77B8" w:rsidRDefault="00624269" w:rsidP="00A30688">
            <w:pPr>
              <w:pStyle w:val="Tablecontent"/>
              <w:cnfStyle w:val="000000010000"/>
            </w:pPr>
            <w:r>
              <w:t xml:space="preserve">Error code returned if server detects </w:t>
            </w:r>
            <w:r w:rsidR="00A30688">
              <w:t xml:space="preserve">user identified by </w:t>
            </w:r>
            <w:r w:rsidR="00056DCB">
              <w:t xml:space="preserve">the </w:t>
            </w:r>
            <w:r w:rsidR="00A30688">
              <w:t>identifier parameter</w:t>
            </w:r>
            <w:r>
              <w:t xml:space="preserve"> has never been registered before.</w:t>
            </w:r>
          </w:p>
        </w:tc>
      </w:tr>
      <w:tr w:rsidR="00624269" w:rsidTr="005F7B5C">
        <w:trPr>
          <w:cnfStyle w:val="000000100000"/>
          <w:trHeight w:val="544"/>
        </w:trPr>
        <w:tc>
          <w:tcPr>
            <w:cnfStyle w:val="001000000000"/>
            <w:tcW w:w="828" w:type="dxa"/>
          </w:tcPr>
          <w:p w:rsidR="00624269" w:rsidRDefault="00624269" w:rsidP="005F7B5C">
            <w:pPr>
              <w:pStyle w:val="Errorcodestable"/>
              <w:jc w:val="right"/>
            </w:pPr>
            <w:r>
              <w:lastRenderedPageBreak/>
              <w:t>-2</w:t>
            </w:r>
          </w:p>
        </w:tc>
        <w:tc>
          <w:tcPr>
            <w:tcW w:w="1843" w:type="dxa"/>
          </w:tcPr>
          <w:p w:rsidR="00624269" w:rsidRDefault="00624269" w:rsidP="005F7B5C">
            <w:pPr>
              <w:pStyle w:val="Errorcodestable"/>
              <w:cnfStyle w:val="000000100000"/>
            </w:pPr>
            <w:r>
              <w:t>ErrorInvalidPassword</w:t>
            </w:r>
          </w:p>
        </w:tc>
        <w:tc>
          <w:tcPr>
            <w:tcW w:w="4961" w:type="dxa"/>
          </w:tcPr>
          <w:p w:rsidR="00624269" w:rsidRDefault="00624269" w:rsidP="005F7B5C">
            <w:pPr>
              <w:pStyle w:val="Tablecontent"/>
              <w:cnfStyle w:val="000000100000"/>
            </w:pPr>
            <w:r>
              <w:t>Error code returned password doe</w:t>
            </w:r>
            <w:r w:rsidR="00662300">
              <w:t>s not matched with given user identifier</w:t>
            </w:r>
            <w:r>
              <w:t>.</w:t>
            </w:r>
          </w:p>
        </w:tc>
      </w:tr>
      <w:tr w:rsidR="00624269" w:rsidTr="00624269">
        <w:trPr>
          <w:cnfStyle w:val="000000010000"/>
          <w:trHeight w:val="303"/>
        </w:trPr>
        <w:tc>
          <w:tcPr>
            <w:cnfStyle w:val="001000000000"/>
            <w:tcW w:w="828" w:type="dxa"/>
          </w:tcPr>
          <w:p w:rsidR="00624269" w:rsidRDefault="00624269" w:rsidP="005F7B5C">
            <w:pPr>
              <w:pStyle w:val="Errorcodestable"/>
              <w:jc w:val="right"/>
            </w:pPr>
            <w:r>
              <w:t>-99</w:t>
            </w:r>
          </w:p>
        </w:tc>
        <w:tc>
          <w:tcPr>
            <w:tcW w:w="1843" w:type="dxa"/>
          </w:tcPr>
          <w:p w:rsidR="00624269" w:rsidRDefault="00624269" w:rsidP="005F7B5C">
            <w:pPr>
              <w:pStyle w:val="Errorcodestable"/>
              <w:cnfStyle w:val="000000010000"/>
            </w:pPr>
            <w:r>
              <w:t>ErrorUnknown</w:t>
            </w:r>
          </w:p>
        </w:tc>
        <w:tc>
          <w:tcPr>
            <w:tcW w:w="4961" w:type="dxa"/>
          </w:tcPr>
          <w:p w:rsidR="00624269" w:rsidRDefault="00624269" w:rsidP="005F7B5C">
            <w:pPr>
              <w:pStyle w:val="Tablecontent"/>
              <w:cnfStyle w:val="000000010000"/>
            </w:pPr>
            <w:r>
              <w:t>Error code for unknown error.</w:t>
            </w:r>
          </w:p>
        </w:tc>
      </w:tr>
    </w:tbl>
    <w:p w:rsidR="00024E03" w:rsidRDefault="00024E03" w:rsidP="004A77B8"/>
    <w:p w:rsidR="004A77B8" w:rsidRDefault="00024E03" w:rsidP="00912CE0">
      <w:pPr>
        <w:tabs>
          <w:tab w:val="clear" w:pos="284"/>
        </w:tabs>
        <w:spacing w:after="200" w:line="276" w:lineRule="auto"/>
      </w:pPr>
      <w:r w:rsidRPr="00024E03">
        <w:rPr>
          <w:rStyle w:val="SourcecodesChar"/>
        </w:rPr>
        <w:t>AuthorizationKey</w:t>
      </w:r>
      <w:r>
        <w:t>, if login process succeeded, serv</w:t>
      </w:r>
      <w:r w:rsidR="00006AB1">
        <w:t xml:space="preserve">er will fill this parameter with </w:t>
      </w:r>
      <w:r w:rsidR="00307691">
        <w:t>13</w:t>
      </w:r>
      <w:r>
        <w:t xml:space="preserve"> </w:t>
      </w:r>
      <w:r w:rsidR="00F6188B">
        <w:t>bytes</w:t>
      </w:r>
      <w:r>
        <w:t xml:space="preserve"> length string</w:t>
      </w:r>
      <w:r w:rsidR="00006AB1">
        <w:t>.</w:t>
      </w:r>
      <w:r>
        <w:t xml:space="preserve"> </w:t>
      </w:r>
      <w:r w:rsidR="00062FA0">
        <w:t>Every request that require</w:t>
      </w:r>
      <w:r w:rsidR="00006AB1">
        <w:t xml:space="preserve"> the login process must send this key together with </w:t>
      </w:r>
      <w:r w:rsidR="00CC41C9">
        <w:t>the other parameters needed</w:t>
      </w:r>
      <w:r w:rsidR="00006AB1">
        <w:t>.</w:t>
      </w:r>
      <w:r>
        <w:t xml:space="preserve"> </w:t>
      </w:r>
      <w:r w:rsidR="00006AB1">
        <w:t>Otherwise if login process failed, this parameter will be set as empty.</w:t>
      </w:r>
    </w:p>
    <w:p w:rsidR="00C50D36" w:rsidRDefault="00F53CD1" w:rsidP="00006AB1">
      <w:pPr>
        <w:rPr>
          <w:rFonts w:ascii="Consolas" w:hAnsi="Consolas"/>
          <w:noProof/>
          <w:lang w:val="en-US"/>
        </w:rPr>
      </w:pPr>
      <w:r>
        <w:rPr>
          <w:rStyle w:val="SourcecodesChar"/>
        </w:rPr>
        <w:t>User</w:t>
      </w:r>
      <w:r w:rsidRPr="00F53CD1">
        <w:rPr>
          <w:rStyle w:val="SourcecodesChar"/>
        </w:rPr>
        <w:t>Profile</w:t>
      </w:r>
      <w:r>
        <w:t>, define the profile data of logged user. If login succeeded, server will return user profile. Otherwise, server will return null. Profile data must have the data structure as follow.</w:t>
      </w:r>
    </w:p>
    <w:p w:rsidR="004A77B8" w:rsidRDefault="00F53CD1" w:rsidP="00C50D36">
      <w:pPr>
        <w:pStyle w:val="Sourcecodes"/>
      </w:pPr>
      <w:r>
        <w:t>class Entry</w:t>
      </w:r>
      <w:r w:rsidR="00C50D36">
        <w:t>User</w:t>
      </w:r>
      <w:r>
        <w:t>Profile</w:t>
      </w:r>
    </w:p>
    <w:p w:rsidR="00C50D36" w:rsidRDefault="00C50D36" w:rsidP="00C50D36">
      <w:pPr>
        <w:pStyle w:val="Sourcecodes"/>
      </w:pPr>
      <w:r>
        <w:t>{</w:t>
      </w:r>
    </w:p>
    <w:p w:rsidR="00CF49A4" w:rsidRDefault="00CF49A4" w:rsidP="00C50D36">
      <w:pPr>
        <w:pStyle w:val="Sourcecodes"/>
      </w:pPr>
      <w:r>
        <w:tab/>
        <w:t>Int64 UserId;</w:t>
      </w:r>
    </w:p>
    <w:p w:rsidR="00C50D36" w:rsidRDefault="00C50D36" w:rsidP="00C50D36">
      <w:pPr>
        <w:pStyle w:val="Sourcecodes"/>
      </w:pPr>
      <w:r>
        <w:tab/>
        <w:t>string[25] User</w:t>
      </w:r>
      <w:r w:rsidR="00CF49A4">
        <w:t>name;</w:t>
      </w:r>
    </w:p>
    <w:p w:rsidR="00C50D36" w:rsidRDefault="00CF49A4" w:rsidP="00C50D36">
      <w:pPr>
        <w:pStyle w:val="Sourcecodes"/>
      </w:pPr>
      <w:r>
        <w:tab/>
        <w:t>string[50] FirstName</w:t>
      </w:r>
      <w:r w:rsidR="00C50D36">
        <w:t>;</w:t>
      </w:r>
    </w:p>
    <w:p w:rsidR="00CF49A4" w:rsidRDefault="00CF49A4" w:rsidP="00C50D36">
      <w:pPr>
        <w:pStyle w:val="Sourcecodes"/>
      </w:pPr>
      <w:r>
        <w:tab/>
        <w:t>string[50] MiddleName;</w:t>
      </w:r>
    </w:p>
    <w:p w:rsidR="00CF49A4" w:rsidRDefault="00CF49A4" w:rsidP="00C50D36">
      <w:pPr>
        <w:pStyle w:val="Sourcecodes"/>
      </w:pPr>
      <w:r>
        <w:tab/>
        <w:t>string[50] LastName;</w:t>
      </w:r>
    </w:p>
    <w:p w:rsidR="00CF49A4" w:rsidRDefault="00CF49A4" w:rsidP="00C50D36">
      <w:pPr>
        <w:pStyle w:val="Sourcecodes"/>
      </w:pPr>
      <w:r>
        <w:tab/>
        <w:t>int GenderId;</w:t>
      </w:r>
    </w:p>
    <w:p w:rsidR="00CF49A4" w:rsidRDefault="00CF49A4" w:rsidP="00C50D36">
      <w:pPr>
        <w:pStyle w:val="Sourcecodes"/>
      </w:pPr>
      <w:r>
        <w:tab/>
        <w:t>string[50] GenderName;</w:t>
      </w:r>
    </w:p>
    <w:p w:rsidR="00C50D36" w:rsidRDefault="00C50D36" w:rsidP="00C50D36">
      <w:pPr>
        <w:pStyle w:val="Sourcecodes"/>
      </w:pPr>
      <w:r>
        <w:tab/>
        <w:t>string[100] Address;</w:t>
      </w:r>
    </w:p>
    <w:p w:rsidR="00CF49A4" w:rsidRDefault="00CF49A4" w:rsidP="00C50D36">
      <w:pPr>
        <w:pStyle w:val="Sourcecodes"/>
      </w:pPr>
      <w:r>
        <w:tab/>
        <w:t>Int64 CityId;</w:t>
      </w:r>
    </w:p>
    <w:p w:rsidR="00C50D36" w:rsidRDefault="00C50D36" w:rsidP="00C50D36">
      <w:pPr>
        <w:pStyle w:val="Sourcecodes"/>
      </w:pPr>
      <w:r>
        <w:tab/>
        <w:t>string[</w:t>
      </w:r>
      <w:r w:rsidR="00CF49A4">
        <w:t>100</w:t>
      </w:r>
      <w:r>
        <w:t>] City</w:t>
      </w:r>
      <w:r w:rsidR="00CF49A4">
        <w:t>Name</w:t>
      </w:r>
      <w:r>
        <w:t>;</w:t>
      </w:r>
    </w:p>
    <w:p w:rsidR="00CF49A4" w:rsidRDefault="00CF49A4" w:rsidP="00C50D36">
      <w:pPr>
        <w:pStyle w:val="Sourcecodes"/>
      </w:pPr>
      <w:r>
        <w:tab/>
        <w:t>smallint CountryId;</w:t>
      </w:r>
    </w:p>
    <w:p w:rsidR="00C50D36" w:rsidRDefault="00CF49A4" w:rsidP="00C50D36">
      <w:pPr>
        <w:pStyle w:val="Sourcecodes"/>
      </w:pPr>
      <w:r>
        <w:tab/>
        <w:t>string[100</w:t>
      </w:r>
      <w:r w:rsidR="00C50D36">
        <w:t>] Country</w:t>
      </w:r>
      <w:r>
        <w:t>Name</w:t>
      </w:r>
      <w:r w:rsidR="00C50D36">
        <w:t>;</w:t>
      </w:r>
    </w:p>
    <w:p w:rsidR="00CF49A4" w:rsidRDefault="00CF49A4" w:rsidP="00C50D36">
      <w:pPr>
        <w:pStyle w:val="Sourcecodes"/>
      </w:pPr>
      <w:r>
        <w:tab/>
      </w:r>
      <w:r w:rsidR="00F26047">
        <w:t>string</w:t>
      </w:r>
      <w:r>
        <w:t xml:space="preserve"> Flag;</w:t>
      </w:r>
    </w:p>
    <w:p w:rsidR="00C50D36" w:rsidRDefault="00C50D36" w:rsidP="00C50D36">
      <w:pPr>
        <w:pStyle w:val="Sourcecodes"/>
      </w:pPr>
      <w:r>
        <w:tab/>
        <w:t>string[10] Post</w:t>
      </w:r>
      <w:r w:rsidR="00E757DC">
        <w:t>al</w:t>
      </w:r>
      <w:r>
        <w:t>Code;</w:t>
      </w:r>
    </w:p>
    <w:p w:rsidR="00CF49A4" w:rsidRDefault="00CF49A4" w:rsidP="00C50D36">
      <w:pPr>
        <w:pStyle w:val="Sourcecodes"/>
      </w:pPr>
      <w:r>
        <w:tab/>
        <w:t>datetime BirthPlace;</w:t>
      </w:r>
    </w:p>
    <w:p w:rsidR="00C50D36" w:rsidRDefault="00CF49A4" w:rsidP="00C50D36">
      <w:pPr>
        <w:pStyle w:val="Sourcecodes"/>
      </w:pPr>
      <w:r>
        <w:tab/>
        <w:t>datetime BirthDate</w:t>
      </w:r>
      <w:r w:rsidR="00C50D36">
        <w:t>;</w:t>
      </w:r>
    </w:p>
    <w:p w:rsidR="00CF49A4" w:rsidRDefault="00CF49A4" w:rsidP="00C50D36">
      <w:pPr>
        <w:pStyle w:val="Sourcecodes"/>
      </w:pPr>
      <w:r>
        <w:tab/>
        <w:t>string[20] Mobil</w:t>
      </w:r>
      <w:r w:rsidR="00FF6A95">
        <w:t>e</w:t>
      </w:r>
      <w:r>
        <w:t>PhoneNumber;</w:t>
      </w:r>
    </w:p>
    <w:p w:rsidR="00CF49A4" w:rsidRDefault="00CF49A4" w:rsidP="00C50D36">
      <w:pPr>
        <w:pStyle w:val="Sourcecodes"/>
      </w:pPr>
      <w:r>
        <w:tab/>
        <w:t>string[100] Email;</w:t>
      </w:r>
    </w:p>
    <w:p w:rsidR="00CF49A4" w:rsidRDefault="00CF49A4" w:rsidP="00C50D36">
      <w:pPr>
        <w:pStyle w:val="Sourcecodes"/>
      </w:pPr>
      <w:r>
        <w:tab/>
        <w:t>string[100] AlternateEmail;</w:t>
      </w:r>
    </w:p>
    <w:p w:rsidR="00C50D36" w:rsidRDefault="00C50D36" w:rsidP="00C50D36">
      <w:pPr>
        <w:pStyle w:val="Sourcecodes"/>
      </w:pPr>
      <w:r>
        <w:tab/>
        <w:t>string</w:t>
      </w:r>
      <w:r w:rsidR="00F26047">
        <w:t>[255]</w:t>
      </w:r>
      <w:r>
        <w:t xml:space="preserve"> WebSite;</w:t>
      </w:r>
    </w:p>
    <w:p w:rsidR="00C50D36" w:rsidRDefault="00CF49A4" w:rsidP="00C50D36">
      <w:pPr>
        <w:pStyle w:val="Sourcecodes"/>
      </w:pPr>
      <w:r>
        <w:tab/>
        <w:t>string[255] Notes</w:t>
      </w:r>
      <w:r w:rsidR="00C50D36">
        <w:t>;</w:t>
      </w:r>
    </w:p>
    <w:p w:rsidR="0046015D" w:rsidRDefault="0046015D" w:rsidP="00C50D36">
      <w:pPr>
        <w:pStyle w:val="Sourcecodes"/>
      </w:pPr>
      <w:r>
        <w:tab/>
        <w:t>string Picture;</w:t>
      </w:r>
    </w:p>
    <w:p w:rsidR="00C50D36" w:rsidRDefault="00C50D36" w:rsidP="00C50D36">
      <w:pPr>
        <w:pStyle w:val="Sourcecodes"/>
      </w:pPr>
      <w:r>
        <w:t>}</w:t>
      </w:r>
    </w:p>
    <w:p w:rsidR="00C928AA" w:rsidRPr="008537EC" w:rsidRDefault="00C928AA" w:rsidP="008537EC">
      <w:r>
        <w:br w:type="page"/>
      </w:r>
    </w:p>
    <w:p w:rsidR="00C928AA" w:rsidRDefault="00470B93" w:rsidP="006362EE">
      <w:pPr>
        <w:pStyle w:val="Heading1"/>
      </w:pPr>
      <w:r>
        <w:lastRenderedPageBreak/>
        <w:t>Get List of Service Station Inside</w:t>
      </w:r>
    </w:p>
    <w:p w:rsidR="007609DC" w:rsidRDefault="00723FF0" w:rsidP="007609DC">
      <w:pPr>
        <w:jc w:val="center"/>
      </w:pPr>
      <w:r>
        <w:object w:dxaOrig="4690" w:dyaOrig="2458">
          <v:shape id="_x0000_i1029" type="#_x0000_t75" style="width:234.75pt;height:123pt" o:ole="">
            <v:imagedata r:id="rId15" o:title=""/>
          </v:shape>
          <o:OLEObject Type="Embed" ProgID="Visio.Drawing.11" ShapeID="_x0000_i1029" DrawAspect="Content" ObjectID="_1531056225" r:id="rId16"/>
        </w:object>
      </w:r>
    </w:p>
    <w:p w:rsidR="007609DC" w:rsidRDefault="00315020" w:rsidP="007609DC">
      <w:r>
        <w:t>Send</w:t>
      </w:r>
      <w:r w:rsidR="006362EE">
        <w:t xml:space="preserve"> </w:t>
      </w:r>
      <w:r w:rsidR="00470B93" w:rsidRPr="00470B93">
        <w:rPr>
          <w:rStyle w:val="SourcecodesChar"/>
        </w:rPr>
        <w:t>Req_GetListServiceStationInside</w:t>
      </w:r>
      <w:r w:rsidR="00470B93">
        <w:t xml:space="preserve"> </w:t>
      </w:r>
      <w:r w:rsidR="006362EE">
        <w:t>message to fetch the service stations inside the circle with configured radius. By default, radius is configured as far as 5000 meters.</w:t>
      </w:r>
    </w:p>
    <w:p w:rsidR="008326BF" w:rsidRDefault="008326BF" w:rsidP="008326BF">
      <w:pPr>
        <w:pStyle w:val="Heading2"/>
      </w:pPr>
      <w:r>
        <w:t>Request ID</w:t>
      </w:r>
    </w:p>
    <w:p w:rsidR="008326BF" w:rsidRDefault="008326BF" w:rsidP="007609DC">
      <w:r>
        <w:t xml:space="preserve">Request ID for </w:t>
      </w:r>
      <w:r w:rsidRPr="008326BF">
        <w:rPr>
          <w:rStyle w:val="SourcecodesChar"/>
        </w:rPr>
        <w:t>Req_GetListServiceStationInside</w:t>
      </w:r>
      <w:r>
        <w:t xml:space="preserve"> is (in integer) </w:t>
      </w:r>
      <w:r w:rsidRPr="008326BF">
        <w:rPr>
          <w:rStyle w:val="SourcecodesChar"/>
        </w:rPr>
        <w:t>100005</w:t>
      </w:r>
      <w:r>
        <w:t>.</w:t>
      </w:r>
    </w:p>
    <w:p w:rsidR="00315020" w:rsidRDefault="00315020" w:rsidP="00315020">
      <w:pPr>
        <w:pStyle w:val="Heading2"/>
      </w:pPr>
      <w:r>
        <w:t>Pre Conditions</w:t>
      </w:r>
    </w:p>
    <w:p w:rsidR="00315020" w:rsidRDefault="00315020" w:rsidP="007609DC">
      <w:r>
        <w:t>User must login first.</w:t>
      </w:r>
    </w:p>
    <w:p w:rsidR="006362EE" w:rsidRDefault="006362EE" w:rsidP="00BF4A5C">
      <w:pPr>
        <w:pStyle w:val="Heading2"/>
      </w:pPr>
      <w:r>
        <w:t>Input Parameters</w:t>
      </w:r>
    </w:p>
    <w:p w:rsidR="006362EE" w:rsidRDefault="006362EE" w:rsidP="007609DC">
      <w:r>
        <w:t>Input data for this request must follow the following data structure.</w:t>
      </w:r>
    </w:p>
    <w:p w:rsidR="006362EE" w:rsidRDefault="006362EE" w:rsidP="006362EE">
      <w:pPr>
        <w:pStyle w:val="Sourcecodes"/>
      </w:pPr>
      <w:r>
        <w:t>class Request</w:t>
      </w:r>
      <w:r w:rsidR="00BF4A5C">
        <w:t>ListServiceStationInside</w:t>
      </w:r>
    </w:p>
    <w:p w:rsidR="00BF4A5C" w:rsidRDefault="00BF4A5C" w:rsidP="006362EE">
      <w:pPr>
        <w:pStyle w:val="Sourcecodes"/>
      </w:pPr>
      <w:r>
        <w:t>{</w:t>
      </w:r>
    </w:p>
    <w:p w:rsidR="00006AB1" w:rsidRDefault="00006AB1" w:rsidP="006362EE">
      <w:pPr>
        <w:pStyle w:val="Sourcecodes"/>
      </w:pPr>
      <w:r>
        <w:tab/>
        <w:t xml:space="preserve">string[32] </w:t>
      </w:r>
      <w:r w:rsidR="00B32381">
        <w:t>Key</w:t>
      </w:r>
      <w:r>
        <w:t>;</w:t>
      </w:r>
    </w:p>
    <w:p w:rsidR="00BF4A5C" w:rsidRDefault="00BF4A5C" w:rsidP="006362EE">
      <w:pPr>
        <w:pStyle w:val="Sourcecodes"/>
      </w:pPr>
      <w:r>
        <w:tab/>
        <w:t>float Latitude;</w:t>
      </w:r>
    </w:p>
    <w:p w:rsidR="00BF4A5C" w:rsidRDefault="00BF4A5C" w:rsidP="006362EE">
      <w:pPr>
        <w:pStyle w:val="Sourcecodes"/>
      </w:pPr>
      <w:r>
        <w:tab/>
        <w:t>float Longitude;</w:t>
      </w:r>
    </w:p>
    <w:p w:rsidR="00BF4A5C" w:rsidRDefault="00BF4A5C" w:rsidP="006362EE">
      <w:pPr>
        <w:pStyle w:val="Sourcecodes"/>
      </w:pPr>
      <w:r>
        <w:t>}</w:t>
      </w:r>
    </w:p>
    <w:p w:rsidR="00006AB1" w:rsidRDefault="00B32381" w:rsidP="00C928AA">
      <w:r>
        <w:rPr>
          <w:rStyle w:val="SourcecodesChar"/>
        </w:rPr>
        <w:t>Key</w:t>
      </w:r>
      <w:r w:rsidR="00006AB1">
        <w:t>, define the authorization key. Client obtain</w:t>
      </w:r>
      <w:r w:rsidR="009E053B">
        <w:t>s</w:t>
      </w:r>
      <w:r w:rsidR="00006AB1">
        <w:t xml:space="preserve"> the authorizatio</w:t>
      </w:r>
      <w:r w:rsidR="009E053B">
        <w:t>n key through the login process.</w:t>
      </w:r>
      <w:r w:rsidR="002A731B">
        <w:t xml:space="preserve"> This parameter is mandatory.</w:t>
      </w:r>
      <w:r w:rsidR="009E053B">
        <w:t xml:space="preserve"> </w:t>
      </w:r>
      <w:hyperlink w:anchor="_Req_Login" w:history="1">
        <w:r w:rsidR="009E053B" w:rsidRPr="009E053B">
          <w:rPr>
            <w:rStyle w:val="Hyperlink"/>
          </w:rPr>
          <w:t>See how to perform login process</w:t>
        </w:r>
      </w:hyperlink>
      <w:r w:rsidR="009E053B">
        <w:t>.</w:t>
      </w:r>
    </w:p>
    <w:p w:rsidR="00315020" w:rsidRDefault="00315020" w:rsidP="00C928AA">
      <w:r w:rsidRPr="00315020">
        <w:rPr>
          <w:rStyle w:val="SourcecodesChar"/>
        </w:rPr>
        <w:t>Latitude</w:t>
      </w:r>
      <w:r>
        <w:t>, define the latitude in degree.</w:t>
      </w:r>
      <w:r w:rsidR="002A731B">
        <w:t xml:space="preserve"> This parameter is mandatory.</w:t>
      </w:r>
    </w:p>
    <w:p w:rsidR="00315020" w:rsidRDefault="00315020" w:rsidP="00C928AA">
      <w:r w:rsidRPr="00315020">
        <w:rPr>
          <w:rStyle w:val="SourcecodesChar"/>
        </w:rPr>
        <w:t>Longitude</w:t>
      </w:r>
      <w:r>
        <w:t>, define the longitude in degree.</w:t>
      </w:r>
      <w:r w:rsidR="002A731B">
        <w:t xml:space="preserve"> This parameter is mandatory.</w:t>
      </w:r>
    </w:p>
    <w:p w:rsidR="008D2271" w:rsidRDefault="008D2271" w:rsidP="008D2271">
      <w:pPr>
        <w:pStyle w:val="Heading2"/>
      </w:pPr>
      <w:r>
        <w:t>Response</w:t>
      </w:r>
    </w:p>
    <w:p w:rsidR="008D2271" w:rsidRDefault="008D2271" w:rsidP="00C928AA">
      <w:r>
        <w:t>Server will send response to client follow the following data structure.</w:t>
      </w:r>
    </w:p>
    <w:p w:rsidR="008D2271" w:rsidRDefault="008D2271" w:rsidP="008D2271">
      <w:pPr>
        <w:pStyle w:val="Sourcecodes"/>
      </w:pPr>
      <w:r>
        <w:t>class ResponseListServiceStationInside</w:t>
      </w:r>
    </w:p>
    <w:p w:rsidR="008D2271" w:rsidRDefault="008D2271" w:rsidP="008D2271">
      <w:pPr>
        <w:pStyle w:val="Sourcecodes"/>
      </w:pPr>
      <w:r>
        <w:t>{</w:t>
      </w:r>
    </w:p>
    <w:p w:rsidR="008D2271" w:rsidRDefault="008D2271" w:rsidP="008D2271">
      <w:pPr>
        <w:pStyle w:val="Sourcecodes"/>
      </w:pPr>
      <w:r>
        <w:tab/>
        <w:t>int ErrorCode;</w:t>
      </w:r>
    </w:p>
    <w:p w:rsidR="00441C31" w:rsidRDefault="00441C31" w:rsidP="008D2271">
      <w:pPr>
        <w:pStyle w:val="Sourcecodes"/>
      </w:pPr>
      <w:r>
        <w:tab/>
        <w:t>int Count;</w:t>
      </w:r>
    </w:p>
    <w:p w:rsidR="008D2271" w:rsidRDefault="008D2271" w:rsidP="008D2271">
      <w:pPr>
        <w:pStyle w:val="Sourcecodes"/>
      </w:pPr>
      <w:r>
        <w:tab/>
        <w:t>List&lt;EntryServiceStationInside&gt; ServiceStations;</w:t>
      </w:r>
    </w:p>
    <w:p w:rsidR="008D2271" w:rsidRDefault="008D2271" w:rsidP="008D2271">
      <w:pPr>
        <w:pStyle w:val="Sourcecodes"/>
      </w:pPr>
      <w:r>
        <w:t>}</w:t>
      </w:r>
    </w:p>
    <w:p w:rsidR="00C375B8" w:rsidRDefault="00C375B8" w:rsidP="00C375B8">
      <w:r w:rsidRPr="00C375B8">
        <w:rPr>
          <w:rStyle w:val="SourcecodesChar"/>
        </w:rPr>
        <w:t>ErrorCode</w:t>
      </w:r>
      <w:r>
        <w:t>, server will return the error code as following.</w:t>
      </w:r>
    </w:p>
    <w:tbl>
      <w:tblPr>
        <w:tblStyle w:val="LightGrid-Accent11"/>
        <w:tblW w:w="0" w:type="auto"/>
        <w:tblInd w:w="108" w:type="dxa"/>
        <w:tblLook w:val="04A0"/>
      </w:tblPr>
      <w:tblGrid>
        <w:gridCol w:w="823"/>
        <w:gridCol w:w="3515"/>
        <w:gridCol w:w="4796"/>
      </w:tblGrid>
      <w:tr w:rsidR="00C375B8" w:rsidTr="00323505">
        <w:trPr>
          <w:cnfStyle w:val="100000000000"/>
          <w:trHeight w:val="374"/>
        </w:trPr>
        <w:tc>
          <w:tcPr>
            <w:cnfStyle w:val="001000000000"/>
            <w:tcW w:w="823" w:type="dxa"/>
            <w:vAlign w:val="center"/>
          </w:tcPr>
          <w:p w:rsidR="00C375B8" w:rsidRPr="006852E7" w:rsidRDefault="00C375B8" w:rsidP="005F7B5C">
            <w:pPr>
              <w:pStyle w:val="Tablecontent"/>
            </w:pPr>
            <w:r w:rsidRPr="006852E7">
              <w:t>Code</w:t>
            </w:r>
          </w:p>
        </w:tc>
        <w:tc>
          <w:tcPr>
            <w:tcW w:w="3515" w:type="dxa"/>
            <w:vAlign w:val="center"/>
          </w:tcPr>
          <w:p w:rsidR="00C375B8" w:rsidRPr="006852E7" w:rsidRDefault="00C375B8" w:rsidP="005F7B5C">
            <w:pPr>
              <w:pStyle w:val="Tablecontent"/>
              <w:cnfStyle w:val="100000000000"/>
            </w:pPr>
            <w:r w:rsidRPr="006852E7">
              <w:t>Label</w:t>
            </w:r>
          </w:p>
        </w:tc>
        <w:tc>
          <w:tcPr>
            <w:tcW w:w="4796" w:type="dxa"/>
            <w:vAlign w:val="center"/>
          </w:tcPr>
          <w:p w:rsidR="00C375B8" w:rsidRPr="006852E7" w:rsidRDefault="00C375B8" w:rsidP="005F7B5C">
            <w:pPr>
              <w:pStyle w:val="Tablecontent"/>
              <w:cnfStyle w:val="100000000000"/>
            </w:pPr>
            <w:r w:rsidRPr="006852E7">
              <w:t>Description</w:t>
            </w:r>
          </w:p>
        </w:tc>
      </w:tr>
      <w:tr w:rsidR="00C375B8" w:rsidTr="00323505">
        <w:trPr>
          <w:cnfStyle w:val="000000100000"/>
          <w:trHeight w:val="511"/>
        </w:trPr>
        <w:tc>
          <w:tcPr>
            <w:cnfStyle w:val="001000000000"/>
            <w:tcW w:w="823" w:type="dxa"/>
          </w:tcPr>
          <w:p w:rsidR="00C375B8" w:rsidRDefault="00C375B8" w:rsidP="005F7B5C">
            <w:pPr>
              <w:pStyle w:val="Errorcodestable"/>
              <w:jc w:val="right"/>
            </w:pPr>
            <w:r>
              <w:t>0</w:t>
            </w:r>
          </w:p>
        </w:tc>
        <w:tc>
          <w:tcPr>
            <w:tcW w:w="3515" w:type="dxa"/>
          </w:tcPr>
          <w:p w:rsidR="00C375B8" w:rsidRDefault="00C375B8" w:rsidP="005F7B5C">
            <w:pPr>
              <w:pStyle w:val="Errorcodestable"/>
              <w:cnfStyle w:val="000000100000"/>
            </w:pPr>
            <w:r>
              <w:t>ErrorSuccess</w:t>
            </w:r>
          </w:p>
        </w:tc>
        <w:tc>
          <w:tcPr>
            <w:tcW w:w="4796" w:type="dxa"/>
          </w:tcPr>
          <w:p w:rsidR="00C375B8" w:rsidRPr="00D34FBD" w:rsidRDefault="00C375B8" w:rsidP="005F7B5C">
            <w:pPr>
              <w:pStyle w:val="Tablecontent"/>
              <w:cnfStyle w:val="000000100000"/>
            </w:pPr>
            <w:r w:rsidRPr="006852E7">
              <w:t>Returned</w:t>
            </w:r>
            <w:r>
              <w:t xml:space="preserve"> if server processed the request successfully.</w:t>
            </w:r>
          </w:p>
        </w:tc>
      </w:tr>
      <w:tr w:rsidR="00DD488B" w:rsidTr="00323505">
        <w:trPr>
          <w:cnfStyle w:val="000000010000"/>
          <w:trHeight w:val="495"/>
        </w:trPr>
        <w:tc>
          <w:tcPr>
            <w:cnfStyle w:val="001000000000"/>
            <w:tcW w:w="823" w:type="dxa"/>
          </w:tcPr>
          <w:p w:rsidR="00DD488B" w:rsidRDefault="00323505" w:rsidP="005F7B5C">
            <w:pPr>
              <w:pStyle w:val="Errorcodestable"/>
              <w:jc w:val="right"/>
            </w:pPr>
            <w:r>
              <w:lastRenderedPageBreak/>
              <w:t>-1</w:t>
            </w:r>
          </w:p>
        </w:tc>
        <w:tc>
          <w:tcPr>
            <w:tcW w:w="3515" w:type="dxa"/>
          </w:tcPr>
          <w:p w:rsidR="00DD488B" w:rsidRDefault="00DD488B" w:rsidP="005F7B5C">
            <w:pPr>
              <w:pStyle w:val="Errorcodestable"/>
              <w:cnfStyle w:val="000000010000"/>
            </w:pPr>
            <w:r>
              <w:t>ErrorBad</w:t>
            </w:r>
            <w:r w:rsidR="00A87A6B">
              <w:t>Position</w:t>
            </w:r>
          </w:p>
        </w:tc>
        <w:tc>
          <w:tcPr>
            <w:tcW w:w="4796" w:type="dxa"/>
          </w:tcPr>
          <w:p w:rsidR="00DD488B" w:rsidRDefault="00DD488B" w:rsidP="00DD488B">
            <w:pPr>
              <w:pStyle w:val="Tablecontent"/>
              <w:cnfStyle w:val="000000010000"/>
            </w:pPr>
            <w:r>
              <w:t>Error code returned when latitude and/or longitude has/have bad value.</w:t>
            </w:r>
          </w:p>
        </w:tc>
      </w:tr>
      <w:tr w:rsidR="00323505" w:rsidTr="00323505">
        <w:trPr>
          <w:cnfStyle w:val="000000100000"/>
          <w:trHeight w:val="495"/>
        </w:trPr>
        <w:tc>
          <w:tcPr>
            <w:cnfStyle w:val="001000000000"/>
            <w:tcW w:w="823" w:type="dxa"/>
          </w:tcPr>
          <w:p w:rsidR="00323505" w:rsidRDefault="00323505" w:rsidP="005F7B5C">
            <w:pPr>
              <w:pStyle w:val="Errorcodestable"/>
              <w:jc w:val="right"/>
            </w:pPr>
            <w:r>
              <w:t>-98</w:t>
            </w:r>
          </w:p>
        </w:tc>
        <w:tc>
          <w:tcPr>
            <w:tcW w:w="3515" w:type="dxa"/>
          </w:tcPr>
          <w:p w:rsidR="00323505" w:rsidRDefault="00323505" w:rsidP="009B4880">
            <w:pPr>
              <w:pStyle w:val="Errorcodestable"/>
              <w:cnfStyle w:val="000000100000"/>
            </w:pPr>
            <w:r>
              <w:t>ErrorUserMustBeAuthorizedFirst</w:t>
            </w:r>
          </w:p>
        </w:tc>
        <w:tc>
          <w:tcPr>
            <w:tcW w:w="4796" w:type="dxa"/>
          </w:tcPr>
          <w:p w:rsidR="00323505" w:rsidRDefault="00323505" w:rsidP="009B4880">
            <w:pPr>
              <w:pStyle w:val="Tablecontent"/>
              <w:cnfStyle w:val="000000100000"/>
            </w:pPr>
            <w:r>
              <w:t>Error code returned when user tried to request in logout state.</w:t>
            </w:r>
          </w:p>
        </w:tc>
      </w:tr>
      <w:tr w:rsidR="00323505" w:rsidTr="00323505">
        <w:trPr>
          <w:cnfStyle w:val="000000010000"/>
          <w:trHeight w:val="310"/>
        </w:trPr>
        <w:tc>
          <w:tcPr>
            <w:cnfStyle w:val="001000000000"/>
            <w:tcW w:w="823" w:type="dxa"/>
          </w:tcPr>
          <w:p w:rsidR="00323505" w:rsidRDefault="00323505" w:rsidP="005F7B5C">
            <w:pPr>
              <w:pStyle w:val="Errorcodestable"/>
              <w:jc w:val="right"/>
            </w:pPr>
            <w:r>
              <w:t>-99</w:t>
            </w:r>
          </w:p>
        </w:tc>
        <w:tc>
          <w:tcPr>
            <w:tcW w:w="3515" w:type="dxa"/>
          </w:tcPr>
          <w:p w:rsidR="00323505" w:rsidRDefault="00323505" w:rsidP="005F7B5C">
            <w:pPr>
              <w:pStyle w:val="Errorcodestable"/>
              <w:cnfStyle w:val="000000010000"/>
            </w:pPr>
            <w:r>
              <w:t>ErrorUnknown</w:t>
            </w:r>
          </w:p>
        </w:tc>
        <w:tc>
          <w:tcPr>
            <w:tcW w:w="4796" w:type="dxa"/>
          </w:tcPr>
          <w:p w:rsidR="00323505" w:rsidRDefault="00323505" w:rsidP="00DD488B">
            <w:pPr>
              <w:pStyle w:val="Tablecontent"/>
              <w:cnfStyle w:val="000000010000"/>
            </w:pPr>
            <w:r>
              <w:t>Unknown error.</w:t>
            </w:r>
          </w:p>
        </w:tc>
      </w:tr>
    </w:tbl>
    <w:p w:rsidR="00C375B8" w:rsidRDefault="00C375B8" w:rsidP="00C375B8"/>
    <w:p w:rsidR="00441C31" w:rsidRDefault="00441C31" w:rsidP="00C375B8">
      <w:r w:rsidRPr="00441C31">
        <w:rPr>
          <w:rStyle w:val="SourcecodesChar"/>
        </w:rPr>
        <w:t>Count</w:t>
      </w:r>
      <w:r>
        <w:t xml:space="preserve">, server will fill this field with size of </w:t>
      </w:r>
      <w:r w:rsidRPr="00441C31">
        <w:rPr>
          <w:rStyle w:val="SourcecodesChar"/>
        </w:rPr>
        <w:t>ServiceStations</w:t>
      </w:r>
      <w:r>
        <w:t xml:space="preserve"> field.</w:t>
      </w:r>
    </w:p>
    <w:p w:rsidR="008537CB" w:rsidRDefault="008537CB" w:rsidP="00C375B8">
      <w:r w:rsidRPr="008537CB">
        <w:rPr>
          <w:rStyle w:val="SourcecodesChar"/>
        </w:rPr>
        <w:t>ServiceStations</w:t>
      </w:r>
      <w:r>
        <w:t>, if server succeeded to execute the request, server will return the list of service station entry. Service station entry has structure as following data structure.</w:t>
      </w:r>
    </w:p>
    <w:p w:rsidR="008537CB" w:rsidRDefault="008537CB" w:rsidP="008537CB">
      <w:pPr>
        <w:pStyle w:val="Sourcecodes"/>
      </w:pPr>
      <w:r>
        <w:t>class EntryServiceStationInside</w:t>
      </w:r>
    </w:p>
    <w:p w:rsidR="008537CB" w:rsidRDefault="008537CB" w:rsidP="008537CB">
      <w:pPr>
        <w:pStyle w:val="Sourcecodes"/>
      </w:pPr>
      <w:r>
        <w:t>{</w:t>
      </w:r>
    </w:p>
    <w:p w:rsidR="008537CB" w:rsidRDefault="008537CB" w:rsidP="008537CB">
      <w:pPr>
        <w:pStyle w:val="Sourcecodes"/>
      </w:pPr>
      <w:r>
        <w:tab/>
        <w:t>bigint ServiceStationId;</w:t>
      </w:r>
    </w:p>
    <w:p w:rsidR="008537CB" w:rsidRDefault="008537CB" w:rsidP="008537CB">
      <w:pPr>
        <w:pStyle w:val="Sourcecodes"/>
      </w:pPr>
      <w:r>
        <w:tab/>
      </w:r>
      <w:r w:rsidR="00B51D3E">
        <w:t>float Latitude;</w:t>
      </w:r>
    </w:p>
    <w:p w:rsidR="00B51D3E" w:rsidRDefault="00B51D3E" w:rsidP="008537CB">
      <w:pPr>
        <w:pStyle w:val="Sourcecodes"/>
      </w:pPr>
      <w:r>
        <w:tab/>
        <w:t>float Longitude;</w:t>
      </w:r>
    </w:p>
    <w:p w:rsidR="00B51D3E" w:rsidRDefault="00B51D3E" w:rsidP="008537CB">
      <w:pPr>
        <w:pStyle w:val="Sourcecodes"/>
      </w:pPr>
      <w:r>
        <w:tab/>
        <w:t>string[100] ServiceStationName;</w:t>
      </w:r>
    </w:p>
    <w:p w:rsidR="00B51D3E" w:rsidRDefault="00B51D3E" w:rsidP="008537CB">
      <w:pPr>
        <w:pStyle w:val="Sourcecodes"/>
      </w:pPr>
      <w:r>
        <w:tab/>
        <w:t>string[100] ServiceStationAddress;</w:t>
      </w:r>
    </w:p>
    <w:p w:rsidR="00541F2A" w:rsidRDefault="00541F2A" w:rsidP="008537CB">
      <w:pPr>
        <w:pStyle w:val="Sourcecodes"/>
      </w:pPr>
      <w:r>
        <w:tab/>
        <w:t>Int64 ServiceStationCityId;</w:t>
      </w:r>
    </w:p>
    <w:p w:rsidR="00B51D3E" w:rsidRDefault="00B51D3E" w:rsidP="008537CB">
      <w:pPr>
        <w:pStyle w:val="Sourcecodes"/>
      </w:pPr>
      <w:r>
        <w:tab/>
        <w:t>string[50] ServiceStationCity</w:t>
      </w:r>
      <w:r w:rsidR="00541F2A">
        <w:t>Name</w:t>
      </w:r>
      <w:r>
        <w:t>;</w:t>
      </w:r>
    </w:p>
    <w:p w:rsidR="00541F2A" w:rsidRDefault="00541F2A" w:rsidP="008537CB">
      <w:pPr>
        <w:pStyle w:val="Sourcecodes"/>
      </w:pPr>
      <w:r>
        <w:tab/>
        <w:t>smallint ServiceStationCountryId;</w:t>
      </w:r>
    </w:p>
    <w:p w:rsidR="00B51D3E" w:rsidRDefault="00B51D3E" w:rsidP="008537CB">
      <w:pPr>
        <w:pStyle w:val="Sourcecodes"/>
      </w:pPr>
      <w:r>
        <w:tab/>
        <w:t>string[50] ServiceStationCountry</w:t>
      </w:r>
      <w:r w:rsidR="00541F2A">
        <w:t>Name</w:t>
      </w:r>
      <w:r>
        <w:t>;</w:t>
      </w:r>
    </w:p>
    <w:p w:rsidR="0002584D" w:rsidRDefault="008537CB" w:rsidP="0002584D">
      <w:pPr>
        <w:pStyle w:val="Sourcecodes"/>
      </w:pPr>
      <w:r>
        <w:t>}</w:t>
      </w:r>
      <w:bookmarkStart w:id="1" w:name="_User_Types"/>
      <w:bookmarkEnd w:id="1"/>
    </w:p>
    <w:p w:rsidR="00542D0B" w:rsidRDefault="00542D0B">
      <w:pPr>
        <w:tabs>
          <w:tab w:val="clear" w:pos="284"/>
        </w:tabs>
        <w:spacing w:after="200" w:line="276" w:lineRule="auto"/>
        <w:rPr>
          <w:rFonts w:ascii="Consolas" w:hAnsi="Consolas"/>
          <w:noProof/>
          <w:lang w:val="en-US"/>
        </w:rPr>
      </w:pPr>
      <w:r>
        <w:br w:type="page"/>
      </w:r>
    </w:p>
    <w:p w:rsidR="00990F96" w:rsidRDefault="00470B93" w:rsidP="00990F96">
      <w:pPr>
        <w:pStyle w:val="Heading1"/>
      </w:pPr>
      <w:bookmarkStart w:id="2" w:name="_Req_GetListCity"/>
      <w:bookmarkStart w:id="3" w:name="_Req_GetListCountry"/>
      <w:bookmarkEnd w:id="2"/>
      <w:bookmarkEnd w:id="3"/>
      <w:r>
        <w:lastRenderedPageBreak/>
        <w:t>Get County List</w:t>
      </w:r>
    </w:p>
    <w:p w:rsidR="008128D5" w:rsidRPr="008128D5" w:rsidRDefault="008128D5" w:rsidP="008128D5">
      <w:pPr>
        <w:jc w:val="center"/>
      </w:pPr>
      <w:r>
        <w:object w:dxaOrig="4690" w:dyaOrig="2458">
          <v:shape id="_x0000_i1030" type="#_x0000_t75" style="width:234.75pt;height:123pt" o:ole="">
            <v:imagedata r:id="rId17" o:title=""/>
          </v:shape>
          <o:OLEObject Type="Embed" ProgID="Visio.Drawing.11" ShapeID="_x0000_i1030" DrawAspect="Content" ObjectID="_1531056226" r:id="rId18"/>
        </w:object>
      </w:r>
    </w:p>
    <w:p w:rsidR="00BB6561" w:rsidRDefault="00470B93">
      <w:pPr>
        <w:tabs>
          <w:tab w:val="clear" w:pos="284"/>
        </w:tabs>
        <w:spacing w:after="200" w:line="276" w:lineRule="auto"/>
      </w:pPr>
      <w:r w:rsidRPr="00FD6C02">
        <w:t>Client shou</w:t>
      </w:r>
      <w:r w:rsidR="00FD6C02">
        <w:t>l</w:t>
      </w:r>
      <w:r w:rsidRPr="00FD6C02">
        <w:t>d send</w:t>
      </w:r>
      <w:r>
        <w:rPr>
          <w:rStyle w:val="SourcecodesChar"/>
        </w:rPr>
        <w:t xml:space="preserve"> </w:t>
      </w:r>
      <w:r w:rsidR="00990F96" w:rsidRPr="008128D5">
        <w:rPr>
          <w:rStyle w:val="SourcecodesChar"/>
        </w:rPr>
        <w:t>Req_GetListCountry</w:t>
      </w:r>
      <w:r>
        <w:t xml:space="preserve"> </w:t>
      </w:r>
      <w:r w:rsidR="00990F96">
        <w:t>to ask server return</w:t>
      </w:r>
      <w:r w:rsidR="00FD6C02">
        <w:t>ing</w:t>
      </w:r>
      <w:r w:rsidR="00990F96">
        <w:t xml:space="preserve"> the list of country around the world.</w:t>
      </w:r>
    </w:p>
    <w:p w:rsidR="008128D5" w:rsidRDefault="008128D5" w:rsidP="008128D5">
      <w:pPr>
        <w:pStyle w:val="Heading2"/>
      </w:pPr>
      <w:r>
        <w:t>Request ID</w:t>
      </w:r>
    </w:p>
    <w:p w:rsidR="008128D5" w:rsidRDefault="008128D5">
      <w:pPr>
        <w:tabs>
          <w:tab w:val="clear" w:pos="284"/>
        </w:tabs>
        <w:spacing w:after="200" w:line="276" w:lineRule="auto"/>
      </w:pPr>
      <w:r>
        <w:t xml:space="preserve">Request ID for </w:t>
      </w:r>
      <w:r w:rsidRPr="008128D5">
        <w:rPr>
          <w:rStyle w:val="SourcecodesChar"/>
        </w:rPr>
        <w:t>Req_GetListCountry</w:t>
      </w:r>
      <w:r>
        <w:t xml:space="preserve"> is (in integer) </w:t>
      </w:r>
      <w:r w:rsidRPr="008128D5">
        <w:rPr>
          <w:rStyle w:val="SourcecodesChar"/>
        </w:rPr>
        <w:t>100008</w:t>
      </w:r>
      <w:r>
        <w:t>.</w:t>
      </w:r>
    </w:p>
    <w:p w:rsidR="00963545" w:rsidRDefault="00963545" w:rsidP="00963545">
      <w:pPr>
        <w:pStyle w:val="Heading2"/>
      </w:pPr>
      <w:r>
        <w:t>Pre Conditions</w:t>
      </w:r>
    </w:p>
    <w:p w:rsidR="00963545" w:rsidRDefault="00963545">
      <w:pPr>
        <w:tabs>
          <w:tab w:val="clear" w:pos="284"/>
        </w:tabs>
        <w:spacing w:after="200" w:line="276" w:lineRule="auto"/>
      </w:pPr>
      <w:r>
        <w:t>User must login first.</w:t>
      </w:r>
    </w:p>
    <w:p w:rsidR="00164ADA" w:rsidRDefault="00164ADA" w:rsidP="00F8607E">
      <w:pPr>
        <w:pStyle w:val="Heading2"/>
      </w:pPr>
      <w:r>
        <w:t>Input Parameters</w:t>
      </w:r>
    </w:p>
    <w:p w:rsidR="00164ADA" w:rsidRDefault="00164ADA">
      <w:pPr>
        <w:tabs>
          <w:tab w:val="clear" w:pos="284"/>
        </w:tabs>
        <w:spacing w:after="200" w:line="276" w:lineRule="auto"/>
      </w:pPr>
      <w:r>
        <w:t>Input data for this request must follow the structure as follow.</w:t>
      </w:r>
    </w:p>
    <w:p w:rsidR="00164ADA" w:rsidRDefault="00164ADA" w:rsidP="00164ADA">
      <w:pPr>
        <w:pStyle w:val="Sourcecodes"/>
      </w:pPr>
      <w:r>
        <w:t>class RequestGetListCountry</w:t>
      </w:r>
    </w:p>
    <w:p w:rsidR="00164ADA" w:rsidRDefault="00164ADA" w:rsidP="00164ADA">
      <w:pPr>
        <w:pStyle w:val="Sourcecodes"/>
      </w:pPr>
      <w:r>
        <w:t>{</w:t>
      </w:r>
    </w:p>
    <w:p w:rsidR="00164ADA" w:rsidRDefault="00164ADA" w:rsidP="00164ADA">
      <w:pPr>
        <w:pStyle w:val="Sourcecodes"/>
      </w:pPr>
      <w:r>
        <w:tab/>
        <w:t>string[13] Key;</w:t>
      </w:r>
    </w:p>
    <w:p w:rsidR="00A077D2" w:rsidRDefault="00A077D2" w:rsidP="00164ADA">
      <w:pPr>
        <w:pStyle w:val="Sourcecodes"/>
      </w:pPr>
      <w:r>
        <w:tab/>
        <w:t>int SortOption = 0;</w:t>
      </w:r>
    </w:p>
    <w:p w:rsidR="00164ADA" w:rsidRDefault="00B81923" w:rsidP="00436BA9">
      <w:pPr>
        <w:pStyle w:val="Sourcecodes"/>
      </w:pPr>
      <w:r>
        <w:tab/>
        <w:t>int IsWithFlag = 0;</w:t>
      </w:r>
    </w:p>
    <w:p w:rsidR="00164ADA" w:rsidRDefault="00164ADA" w:rsidP="00164ADA">
      <w:pPr>
        <w:pStyle w:val="Sourcecodes"/>
      </w:pPr>
      <w:r>
        <w:t>}</w:t>
      </w:r>
    </w:p>
    <w:p w:rsidR="00410191" w:rsidRDefault="00410191">
      <w:pPr>
        <w:tabs>
          <w:tab w:val="clear" w:pos="284"/>
        </w:tabs>
        <w:spacing w:after="200" w:line="276" w:lineRule="auto"/>
      </w:pPr>
      <w:r w:rsidRPr="004D2479">
        <w:rPr>
          <w:rStyle w:val="SourcecodesChar"/>
        </w:rPr>
        <w:t>Key</w:t>
      </w:r>
      <w:r>
        <w:t xml:space="preserve">, define the authorization key. Client obtains the authorization key through the login process. </w:t>
      </w:r>
      <w:hyperlink w:anchor="_Req_Login" w:history="1">
        <w:r w:rsidRPr="004D2479">
          <w:rPr>
            <w:rStyle w:val="Hyperlink"/>
          </w:rPr>
          <w:t>See how to perform the login process</w:t>
        </w:r>
      </w:hyperlink>
      <w:r>
        <w:t>.</w:t>
      </w:r>
    </w:p>
    <w:p w:rsidR="00C42C3A" w:rsidRDefault="000F2311">
      <w:pPr>
        <w:tabs>
          <w:tab w:val="clear" w:pos="284"/>
        </w:tabs>
        <w:spacing w:after="200" w:line="276" w:lineRule="auto"/>
      </w:pPr>
      <w:r w:rsidRPr="000F2311">
        <w:rPr>
          <w:rStyle w:val="SourcecodesChar"/>
        </w:rPr>
        <w:t>SortOption</w:t>
      </w:r>
      <w:r>
        <w:t>, define the type of sorting be applied to the country list response data.</w:t>
      </w:r>
      <w:r w:rsidR="00C42C3A">
        <w:t xml:space="preserve"> This parameter should contain one of these following options.</w:t>
      </w:r>
    </w:p>
    <w:tbl>
      <w:tblPr>
        <w:tblStyle w:val="LightGrid-Accent11"/>
        <w:tblW w:w="0" w:type="auto"/>
        <w:tblInd w:w="108" w:type="dxa"/>
        <w:tblLayout w:type="fixed"/>
        <w:tblLook w:val="04A0"/>
      </w:tblPr>
      <w:tblGrid>
        <w:gridCol w:w="1418"/>
        <w:gridCol w:w="2977"/>
        <w:gridCol w:w="4393"/>
      </w:tblGrid>
      <w:tr w:rsidR="00C42C3A" w:rsidTr="00C42C3A">
        <w:trPr>
          <w:cnfStyle w:val="100000000000"/>
          <w:trHeight w:val="374"/>
        </w:trPr>
        <w:tc>
          <w:tcPr>
            <w:cnfStyle w:val="001000000000"/>
            <w:tcW w:w="1418" w:type="dxa"/>
            <w:vAlign w:val="center"/>
          </w:tcPr>
          <w:p w:rsidR="00C42C3A" w:rsidRPr="006852E7" w:rsidRDefault="00C42C3A" w:rsidP="00C42C3A">
            <w:pPr>
              <w:pStyle w:val="Tablecontent"/>
            </w:pPr>
            <w:r>
              <w:t>Sort Option</w:t>
            </w:r>
          </w:p>
        </w:tc>
        <w:tc>
          <w:tcPr>
            <w:tcW w:w="2977" w:type="dxa"/>
            <w:vAlign w:val="center"/>
          </w:tcPr>
          <w:p w:rsidR="00C42C3A" w:rsidRPr="006852E7" w:rsidRDefault="00C42C3A" w:rsidP="00C42C3A">
            <w:pPr>
              <w:pStyle w:val="Tablecontent"/>
              <w:cnfStyle w:val="100000000000"/>
            </w:pPr>
            <w:r>
              <w:t>Label</w:t>
            </w:r>
          </w:p>
        </w:tc>
        <w:tc>
          <w:tcPr>
            <w:tcW w:w="4393" w:type="dxa"/>
            <w:vAlign w:val="center"/>
          </w:tcPr>
          <w:p w:rsidR="00C42C3A" w:rsidRDefault="00C42C3A" w:rsidP="00C42C3A">
            <w:pPr>
              <w:pStyle w:val="Tablecontent"/>
              <w:cnfStyle w:val="100000000000"/>
            </w:pPr>
            <w:r>
              <w:t>Description</w:t>
            </w:r>
          </w:p>
        </w:tc>
      </w:tr>
      <w:tr w:rsidR="00C42C3A" w:rsidTr="00C42C3A">
        <w:trPr>
          <w:cnfStyle w:val="000000100000"/>
          <w:trHeight w:val="131"/>
        </w:trPr>
        <w:tc>
          <w:tcPr>
            <w:cnfStyle w:val="001000000000"/>
            <w:tcW w:w="1418" w:type="dxa"/>
          </w:tcPr>
          <w:p w:rsidR="00C42C3A" w:rsidRDefault="00C42C3A" w:rsidP="009B4880">
            <w:pPr>
              <w:pStyle w:val="Errorcodestable"/>
              <w:jc w:val="right"/>
            </w:pPr>
            <w:r>
              <w:t>0</w:t>
            </w:r>
          </w:p>
        </w:tc>
        <w:tc>
          <w:tcPr>
            <w:tcW w:w="2977" w:type="dxa"/>
          </w:tcPr>
          <w:p w:rsidR="00C42C3A" w:rsidRPr="00D34FBD" w:rsidRDefault="00C42C3A" w:rsidP="00C42C3A">
            <w:pPr>
              <w:pStyle w:val="Errorcodestable"/>
              <w:cnfStyle w:val="000000100000"/>
            </w:pPr>
            <w:r>
              <w:t>SortOptionCountryNameAsc</w:t>
            </w:r>
          </w:p>
        </w:tc>
        <w:tc>
          <w:tcPr>
            <w:tcW w:w="4393" w:type="dxa"/>
          </w:tcPr>
          <w:p w:rsidR="00C42C3A" w:rsidRDefault="00C42C3A" w:rsidP="009B4880">
            <w:pPr>
              <w:pStyle w:val="Tablecontent"/>
              <w:cnfStyle w:val="000000100000"/>
            </w:pPr>
            <w:r>
              <w:t>Country list response data will be ordered by the country name in ascending.</w:t>
            </w:r>
          </w:p>
        </w:tc>
      </w:tr>
      <w:tr w:rsidR="00C42C3A" w:rsidTr="00C42C3A">
        <w:trPr>
          <w:cnfStyle w:val="000000010000"/>
          <w:trHeight w:val="60"/>
        </w:trPr>
        <w:tc>
          <w:tcPr>
            <w:cnfStyle w:val="001000000000"/>
            <w:tcW w:w="1418" w:type="dxa"/>
          </w:tcPr>
          <w:p w:rsidR="00C42C3A" w:rsidRDefault="00C42C3A" w:rsidP="009B4880">
            <w:pPr>
              <w:pStyle w:val="Errorcodestable"/>
              <w:jc w:val="right"/>
            </w:pPr>
            <w:r>
              <w:t>1</w:t>
            </w:r>
          </w:p>
        </w:tc>
        <w:tc>
          <w:tcPr>
            <w:tcW w:w="2977" w:type="dxa"/>
          </w:tcPr>
          <w:p w:rsidR="00C42C3A" w:rsidRDefault="00C42C3A" w:rsidP="00C42C3A">
            <w:pPr>
              <w:pStyle w:val="Errorcodestable"/>
              <w:cnfStyle w:val="000000010000"/>
            </w:pPr>
            <w:r>
              <w:t>SortOptionCountryNameDesc</w:t>
            </w:r>
          </w:p>
        </w:tc>
        <w:tc>
          <w:tcPr>
            <w:tcW w:w="4393" w:type="dxa"/>
          </w:tcPr>
          <w:p w:rsidR="00C42C3A" w:rsidRDefault="00C42C3A" w:rsidP="009B4880">
            <w:pPr>
              <w:pStyle w:val="Tablecontent"/>
              <w:cnfStyle w:val="000000010000"/>
            </w:pPr>
            <w:r>
              <w:t>Country list response data will be ordered by the country name in descending.</w:t>
            </w:r>
          </w:p>
        </w:tc>
      </w:tr>
      <w:tr w:rsidR="00C42C3A" w:rsidTr="00C42C3A">
        <w:trPr>
          <w:cnfStyle w:val="000000100000"/>
          <w:trHeight w:val="60"/>
        </w:trPr>
        <w:tc>
          <w:tcPr>
            <w:cnfStyle w:val="001000000000"/>
            <w:tcW w:w="1418" w:type="dxa"/>
          </w:tcPr>
          <w:p w:rsidR="00C42C3A" w:rsidRDefault="00C42C3A" w:rsidP="009B4880">
            <w:pPr>
              <w:pStyle w:val="Errorcodestable"/>
              <w:jc w:val="right"/>
            </w:pPr>
            <w:r>
              <w:t>2</w:t>
            </w:r>
          </w:p>
        </w:tc>
        <w:tc>
          <w:tcPr>
            <w:tcW w:w="2977" w:type="dxa"/>
          </w:tcPr>
          <w:p w:rsidR="00C42C3A" w:rsidRDefault="00C42C3A" w:rsidP="00C42C3A">
            <w:pPr>
              <w:pStyle w:val="Errorcodestable"/>
              <w:cnfStyle w:val="000000100000"/>
            </w:pPr>
            <w:r>
              <w:t>SortOptionCountryIdAsc</w:t>
            </w:r>
          </w:p>
        </w:tc>
        <w:tc>
          <w:tcPr>
            <w:tcW w:w="4393" w:type="dxa"/>
          </w:tcPr>
          <w:p w:rsidR="00C42C3A" w:rsidRDefault="00C42C3A" w:rsidP="009B4880">
            <w:pPr>
              <w:pStyle w:val="Tablecontent"/>
              <w:cnfStyle w:val="000000100000"/>
            </w:pPr>
            <w:r>
              <w:t>Country list response data will be ordered by the country id in ascending.</w:t>
            </w:r>
          </w:p>
        </w:tc>
      </w:tr>
      <w:tr w:rsidR="00C42C3A" w:rsidTr="00C42C3A">
        <w:trPr>
          <w:cnfStyle w:val="000000010000"/>
          <w:trHeight w:val="60"/>
        </w:trPr>
        <w:tc>
          <w:tcPr>
            <w:cnfStyle w:val="001000000000"/>
            <w:tcW w:w="1418" w:type="dxa"/>
          </w:tcPr>
          <w:p w:rsidR="00C42C3A" w:rsidRDefault="00C42C3A" w:rsidP="009B4880">
            <w:pPr>
              <w:pStyle w:val="Errorcodestable"/>
              <w:jc w:val="right"/>
            </w:pPr>
            <w:r>
              <w:t>3</w:t>
            </w:r>
          </w:p>
        </w:tc>
        <w:tc>
          <w:tcPr>
            <w:tcW w:w="2977" w:type="dxa"/>
          </w:tcPr>
          <w:p w:rsidR="00C42C3A" w:rsidRDefault="00C42C3A" w:rsidP="00C42C3A">
            <w:pPr>
              <w:pStyle w:val="Errorcodestable"/>
              <w:cnfStyle w:val="000000010000"/>
            </w:pPr>
            <w:r>
              <w:t>SortOptionCountryIdDesc</w:t>
            </w:r>
          </w:p>
        </w:tc>
        <w:tc>
          <w:tcPr>
            <w:tcW w:w="4393" w:type="dxa"/>
          </w:tcPr>
          <w:p w:rsidR="00C42C3A" w:rsidRDefault="00C42C3A" w:rsidP="009B4880">
            <w:pPr>
              <w:pStyle w:val="Tablecontent"/>
              <w:cnfStyle w:val="000000010000"/>
            </w:pPr>
            <w:r>
              <w:t>Country list response data will be ordered by the country id in descending.</w:t>
            </w:r>
          </w:p>
        </w:tc>
      </w:tr>
    </w:tbl>
    <w:p w:rsidR="00C42C3A" w:rsidRPr="00410191" w:rsidRDefault="00C42C3A" w:rsidP="00C42C3A">
      <w:pPr>
        <w:rPr>
          <w:rStyle w:val="SourcecodesChar"/>
          <w:rFonts w:ascii="Arial" w:hAnsi="Arial"/>
          <w:noProof w:val="0"/>
          <w:lang w:val="en-GB"/>
        </w:rPr>
      </w:pPr>
    </w:p>
    <w:p w:rsidR="007B423C" w:rsidRDefault="007B423C">
      <w:pPr>
        <w:tabs>
          <w:tab w:val="clear" w:pos="284"/>
        </w:tabs>
        <w:spacing w:after="200" w:line="276" w:lineRule="auto"/>
      </w:pPr>
      <w:r w:rsidRPr="00E90D67">
        <w:rPr>
          <w:rStyle w:val="SourcecodesChar"/>
        </w:rPr>
        <w:t>IsWithFlag</w:t>
      </w:r>
      <w:r>
        <w:t xml:space="preserve">, define the option of the request. If this parameter set to </w:t>
      </w:r>
      <w:r w:rsidRPr="00E90D67">
        <w:rPr>
          <w:rStyle w:val="SourcecodesChar"/>
        </w:rPr>
        <w:t>1</w:t>
      </w:r>
      <w:r>
        <w:t xml:space="preserve">, server will return the list of country including its flag image. Default value of this parameter is </w:t>
      </w:r>
      <w:r w:rsidRPr="00E90D67">
        <w:rPr>
          <w:rStyle w:val="SourcecodesChar"/>
        </w:rPr>
        <w:t>0</w:t>
      </w:r>
      <w:r>
        <w:t>.</w:t>
      </w:r>
    </w:p>
    <w:p w:rsidR="006F6077" w:rsidRDefault="006F6077" w:rsidP="006F6077">
      <w:pPr>
        <w:pStyle w:val="Heading2"/>
      </w:pPr>
      <w:r>
        <w:t>Response</w:t>
      </w:r>
    </w:p>
    <w:p w:rsidR="006F6077" w:rsidRDefault="006F6077">
      <w:pPr>
        <w:tabs>
          <w:tab w:val="clear" w:pos="284"/>
        </w:tabs>
        <w:spacing w:after="200" w:line="276" w:lineRule="auto"/>
      </w:pPr>
      <w:r>
        <w:t>Server will send response to client following format as below.</w:t>
      </w:r>
    </w:p>
    <w:p w:rsidR="006F6077" w:rsidRDefault="006F6077" w:rsidP="006F6077">
      <w:pPr>
        <w:pStyle w:val="Sourcecodes"/>
      </w:pPr>
      <w:r>
        <w:lastRenderedPageBreak/>
        <w:t>class ResponseGetListCountry</w:t>
      </w:r>
    </w:p>
    <w:p w:rsidR="006F6077" w:rsidRDefault="006F6077" w:rsidP="006F6077">
      <w:pPr>
        <w:pStyle w:val="Sourcecodes"/>
      </w:pPr>
      <w:r>
        <w:t>{</w:t>
      </w:r>
    </w:p>
    <w:p w:rsidR="006F6077" w:rsidRDefault="006F6077" w:rsidP="006F6077">
      <w:pPr>
        <w:pStyle w:val="Sourcecodes"/>
        <w:ind w:left="720"/>
      </w:pPr>
      <w:r>
        <w:t>int ErrorCode;</w:t>
      </w:r>
    </w:p>
    <w:p w:rsidR="006F6077" w:rsidRDefault="006F6077" w:rsidP="006F6077">
      <w:pPr>
        <w:pStyle w:val="Sourcecodes"/>
        <w:ind w:left="720"/>
      </w:pPr>
      <w:r>
        <w:t>int Count;</w:t>
      </w:r>
    </w:p>
    <w:p w:rsidR="006F6077" w:rsidRDefault="006F6077" w:rsidP="006F6077">
      <w:pPr>
        <w:pStyle w:val="Sourcecodes"/>
        <w:ind w:left="720"/>
      </w:pPr>
      <w:r>
        <w:t>List&lt;EntryCountry&gt; Countries;</w:t>
      </w:r>
    </w:p>
    <w:p w:rsidR="006F6077" w:rsidRDefault="006F6077" w:rsidP="006F6077">
      <w:pPr>
        <w:pStyle w:val="Sourcecodes"/>
      </w:pPr>
      <w:r>
        <w:t>}</w:t>
      </w:r>
    </w:p>
    <w:p w:rsidR="00E15C09" w:rsidRDefault="00E15C09" w:rsidP="00E15C09">
      <w:r w:rsidRPr="00E15C09">
        <w:rPr>
          <w:rStyle w:val="SourcecodesChar"/>
        </w:rPr>
        <w:t>ErrorCode</w:t>
      </w:r>
      <w:r>
        <w:t>, server will return the error code as follow:</w:t>
      </w:r>
    </w:p>
    <w:tbl>
      <w:tblPr>
        <w:tblStyle w:val="LightGrid-Accent11"/>
        <w:tblW w:w="0" w:type="auto"/>
        <w:tblInd w:w="108" w:type="dxa"/>
        <w:tblLook w:val="04A0"/>
      </w:tblPr>
      <w:tblGrid>
        <w:gridCol w:w="823"/>
        <w:gridCol w:w="3515"/>
        <w:gridCol w:w="4796"/>
      </w:tblGrid>
      <w:tr w:rsidR="00E15C09" w:rsidTr="009B4880">
        <w:trPr>
          <w:cnfStyle w:val="100000000000"/>
          <w:trHeight w:val="374"/>
        </w:trPr>
        <w:tc>
          <w:tcPr>
            <w:cnfStyle w:val="001000000000"/>
            <w:tcW w:w="823" w:type="dxa"/>
            <w:vAlign w:val="center"/>
          </w:tcPr>
          <w:p w:rsidR="00E15C09" w:rsidRPr="006852E7" w:rsidRDefault="00E15C09" w:rsidP="009B4880">
            <w:pPr>
              <w:pStyle w:val="Tablecontent"/>
            </w:pPr>
            <w:r w:rsidRPr="006852E7">
              <w:t>Code</w:t>
            </w:r>
          </w:p>
        </w:tc>
        <w:tc>
          <w:tcPr>
            <w:tcW w:w="3515" w:type="dxa"/>
            <w:vAlign w:val="center"/>
          </w:tcPr>
          <w:p w:rsidR="00E15C09" w:rsidRPr="006852E7" w:rsidRDefault="00E15C09" w:rsidP="009B4880">
            <w:pPr>
              <w:pStyle w:val="Tablecontent"/>
              <w:cnfStyle w:val="100000000000"/>
            </w:pPr>
            <w:r w:rsidRPr="006852E7">
              <w:t>Label</w:t>
            </w:r>
          </w:p>
        </w:tc>
        <w:tc>
          <w:tcPr>
            <w:tcW w:w="4796" w:type="dxa"/>
            <w:vAlign w:val="center"/>
          </w:tcPr>
          <w:p w:rsidR="00E15C09" w:rsidRPr="006852E7" w:rsidRDefault="00E15C09" w:rsidP="009B4880">
            <w:pPr>
              <w:pStyle w:val="Tablecontent"/>
              <w:cnfStyle w:val="100000000000"/>
            </w:pPr>
            <w:r w:rsidRPr="006852E7">
              <w:t>Description</w:t>
            </w:r>
          </w:p>
        </w:tc>
      </w:tr>
      <w:tr w:rsidR="00E15C09" w:rsidTr="009B4880">
        <w:trPr>
          <w:cnfStyle w:val="000000100000"/>
          <w:trHeight w:val="511"/>
        </w:trPr>
        <w:tc>
          <w:tcPr>
            <w:cnfStyle w:val="001000000000"/>
            <w:tcW w:w="823" w:type="dxa"/>
          </w:tcPr>
          <w:p w:rsidR="00E15C09" w:rsidRDefault="00E15C09" w:rsidP="009B4880">
            <w:pPr>
              <w:pStyle w:val="Errorcodestable"/>
              <w:jc w:val="right"/>
            </w:pPr>
            <w:r>
              <w:t>0</w:t>
            </w:r>
          </w:p>
        </w:tc>
        <w:tc>
          <w:tcPr>
            <w:tcW w:w="3515" w:type="dxa"/>
          </w:tcPr>
          <w:p w:rsidR="00E15C09" w:rsidRDefault="00E15C09" w:rsidP="009B4880">
            <w:pPr>
              <w:pStyle w:val="Errorcodestable"/>
              <w:cnfStyle w:val="000000100000"/>
            </w:pPr>
            <w:r>
              <w:t>ErrorSuccess</w:t>
            </w:r>
          </w:p>
        </w:tc>
        <w:tc>
          <w:tcPr>
            <w:tcW w:w="4796" w:type="dxa"/>
          </w:tcPr>
          <w:p w:rsidR="00E15C09" w:rsidRPr="00D34FBD" w:rsidRDefault="00E15C09" w:rsidP="009B4880">
            <w:pPr>
              <w:pStyle w:val="Tablecontent"/>
              <w:cnfStyle w:val="000000100000"/>
            </w:pPr>
            <w:r w:rsidRPr="006852E7">
              <w:t>Returned</w:t>
            </w:r>
            <w:r>
              <w:t xml:space="preserve"> if server processed the request successfully.</w:t>
            </w:r>
          </w:p>
        </w:tc>
      </w:tr>
      <w:tr w:rsidR="00E15C09" w:rsidTr="009B4880">
        <w:trPr>
          <w:cnfStyle w:val="000000010000"/>
          <w:trHeight w:val="495"/>
        </w:trPr>
        <w:tc>
          <w:tcPr>
            <w:cnfStyle w:val="001000000000"/>
            <w:tcW w:w="823" w:type="dxa"/>
          </w:tcPr>
          <w:p w:rsidR="00E15C09" w:rsidRDefault="00E15C09" w:rsidP="009B4880">
            <w:pPr>
              <w:pStyle w:val="Errorcodestable"/>
              <w:jc w:val="right"/>
            </w:pPr>
            <w:r>
              <w:t>-98</w:t>
            </w:r>
          </w:p>
        </w:tc>
        <w:tc>
          <w:tcPr>
            <w:tcW w:w="3515" w:type="dxa"/>
          </w:tcPr>
          <w:p w:rsidR="00E15C09" w:rsidRDefault="00E15C09" w:rsidP="009B4880">
            <w:pPr>
              <w:pStyle w:val="Errorcodestable"/>
              <w:cnfStyle w:val="000000010000"/>
            </w:pPr>
            <w:r>
              <w:t>ErrorUserMustBeAuthorizedFirst</w:t>
            </w:r>
          </w:p>
        </w:tc>
        <w:tc>
          <w:tcPr>
            <w:tcW w:w="4796" w:type="dxa"/>
          </w:tcPr>
          <w:p w:rsidR="00E15C09" w:rsidRDefault="00E15C09" w:rsidP="009B4880">
            <w:pPr>
              <w:pStyle w:val="Tablecontent"/>
              <w:cnfStyle w:val="000000010000"/>
            </w:pPr>
            <w:r>
              <w:t>Error code returned when user tried to request in logout state.</w:t>
            </w:r>
          </w:p>
        </w:tc>
      </w:tr>
      <w:tr w:rsidR="00E15C09" w:rsidTr="009B4880">
        <w:trPr>
          <w:cnfStyle w:val="000000100000"/>
          <w:trHeight w:val="310"/>
        </w:trPr>
        <w:tc>
          <w:tcPr>
            <w:cnfStyle w:val="001000000000"/>
            <w:tcW w:w="823" w:type="dxa"/>
          </w:tcPr>
          <w:p w:rsidR="00E15C09" w:rsidRDefault="00E15C09" w:rsidP="009B4880">
            <w:pPr>
              <w:pStyle w:val="Errorcodestable"/>
              <w:jc w:val="right"/>
            </w:pPr>
            <w:r>
              <w:t>-99</w:t>
            </w:r>
          </w:p>
        </w:tc>
        <w:tc>
          <w:tcPr>
            <w:tcW w:w="3515" w:type="dxa"/>
          </w:tcPr>
          <w:p w:rsidR="00E15C09" w:rsidRDefault="00E15C09" w:rsidP="009B4880">
            <w:pPr>
              <w:pStyle w:val="Errorcodestable"/>
              <w:cnfStyle w:val="000000100000"/>
            </w:pPr>
            <w:r>
              <w:t>ErrorUnknown</w:t>
            </w:r>
          </w:p>
        </w:tc>
        <w:tc>
          <w:tcPr>
            <w:tcW w:w="4796" w:type="dxa"/>
          </w:tcPr>
          <w:p w:rsidR="00E15C09" w:rsidRDefault="00E15C09" w:rsidP="009B4880">
            <w:pPr>
              <w:pStyle w:val="Tablecontent"/>
              <w:cnfStyle w:val="000000100000"/>
            </w:pPr>
            <w:r>
              <w:t>Unknown error.</w:t>
            </w:r>
          </w:p>
        </w:tc>
      </w:tr>
    </w:tbl>
    <w:p w:rsidR="00E15C09" w:rsidRDefault="00E15C09" w:rsidP="00E15C09"/>
    <w:p w:rsidR="00E15C09" w:rsidRDefault="000168CF" w:rsidP="00E15C09">
      <w:r w:rsidRPr="000168CF">
        <w:rPr>
          <w:rStyle w:val="SourcecodesChar"/>
        </w:rPr>
        <w:t>Count</w:t>
      </w:r>
      <w:r>
        <w:t xml:space="preserve">, server will fill this field with size of the </w:t>
      </w:r>
      <w:r w:rsidRPr="000168CF">
        <w:rPr>
          <w:rStyle w:val="SourcecodesChar"/>
        </w:rPr>
        <w:t>Countries</w:t>
      </w:r>
      <w:r>
        <w:t xml:space="preserve"> parameter.</w:t>
      </w:r>
    </w:p>
    <w:p w:rsidR="000168CF" w:rsidRDefault="000168CF" w:rsidP="00E15C09">
      <w:r w:rsidRPr="000168CF">
        <w:rPr>
          <w:rStyle w:val="SourcecodesChar"/>
        </w:rPr>
        <w:t>Countries</w:t>
      </w:r>
      <w:r>
        <w:t>, if server succeeded to execute the request, server will send the list of country entries. A Country entry follows the data structure as below.</w:t>
      </w:r>
    </w:p>
    <w:p w:rsidR="000168CF" w:rsidRDefault="000168CF" w:rsidP="00586BA7">
      <w:pPr>
        <w:pStyle w:val="Sourcecodes"/>
      </w:pPr>
      <w:r>
        <w:t>class EntryCountry</w:t>
      </w:r>
    </w:p>
    <w:p w:rsidR="000168CF" w:rsidRDefault="000168CF" w:rsidP="00586BA7">
      <w:pPr>
        <w:pStyle w:val="Sourcecodes"/>
      </w:pPr>
      <w:r>
        <w:t>{</w:t>
      </w:r>
    </w:p>
    <w:p w:rsidR="000168CF" w:rsidRDefault="000168CF" w:rsidP="00586BA7">
      <w:pPr>
        <w:pStyle w:val="Sourcecodes"/>
      </w:pPr>
      <w:r>
        <w:tab/>
      </w:r>
      <w:r w:rsidR="00586BA7">
        <w:t>string[5] CountryId;</w:t>
      </w:r>
    </w:p>
    <w:p w:rsidR="00586BA7" w:rsidRDefault="00586BA7" w:rsidP="00586BA7">
      <w:pPr>
        <w:pStyle w:val="Sourcecodes"/>
      </w:pPr>
      <w:r>
        <w:tab/>
        <w:t>string[100] CountryName;</w:t>
      </w:r>
    </w:p>
    <w:p w:rsidR="00586BA7" w:rsidRDefault="00586BA7" w:rsidP="00586BA7">
      <w:pPr>
        <w:pStyle w:val="Sourcecodes"/>
      </w:pPr>
      <w:r>
        <w:tab/>
        <w:t>int FlagId;</w:t>
      </w:r>
    </w:p>
    <w:p w:rsidR="00586BA7" w:rsidRDefault="00586BA7" w:rsidP="00586BA7">
      <w:pPr>
        <w:pStyle w:val="Sourcecodes"/>
      </w:pPr>
      <w:r>
        <w:tab/>
        <w:t>blob Flag;</w:t>
      </w:r>
    </w:p>
    <w:p w:rsidR="000168CF" w:rsidRDefault="000168CF" w:rsidP="00586BA7">
      <w:pPr>
        <w:pStyle w:val="Sourcecodes"/>
      </w:pPr>
      <w:r>
        <w:t>}</w:t>
      </w:r>
    </w:p>
    <w:p w:rsidR="00586BA7" w:rsidRDefault="00586BA7" w:rsidP="00586BA7">
      <w:r w:rsidRPr="00586BA7">
        <w:rPr>
          <w:rStyle w:val="SourcecodesChar"/>
        </w:rPr>
        <w:t>CountryId</w:t>
      </w:r>
      <w:r>
        <w:t xml:space="preserve">, this </w:t>
      </w:r>
      <w:r w:rsidR="009D5415">
        <w:t>field</w:t>
      </w:r>
      <w:r>
        <w:t xml:space="preserve"> will </w:t>
      </w:r>
      <w:r w:rsidR="009D5415">
        <w:t>fill</w:t>
      </w:r>
      <w:r>
        <w:t xml:space="preserve"> with identifier of country.</w:t>
      </w:r>
    </w:p>
    <w:p w:rsidR="00586BA7" w:rsidRDefault="00586BA7" w:rsidP="00586BA7">
      <w:r w:rsidRPr="009D5415">
        <w:rPr>
          <w:rStyle w:val="SourcecodesChar"/>
        </w:rPr>
        <w:t>CountryName</w:t>
      </w:r>
      <w:r>
        <w:t xml:space="preserve">, this </w:t>
      </w:r>
      <w:r w:rsidR="009D5415">
        <w:t>field</w:t>
      </w:r>
      <w:r>
        <w:t xml:space="preserve"> will fill with country name corresponding to the </w:t>
      </w:r>
      <w:r w:rsidRPr="009D5415">
        <w:rPr>
          <w:rStyle w:val="SourcecodesChar"/>
        </w:rPr>
        <w:t>CountryId</w:t>
      </w:r>
      <w:r>
        <w:t xml:space="preserve"> field.</w:t>
      </w:r>
    </w:p>
    <w:p w:rsidR="009D5415" w:rsidRDefault="009D5415" w:rsidP="00586BA7">
      <w:r w:rsidRPr="009D5415">
        <w:rPr>
          <w:rStyle w:val="SourcecodesChar"/>
        </w:rPr>
        <w:t>FlagId</w:t>
      </w:r>
      <w:r>
        <w:t xml:space="preserve">, this field will fill with identifier of the flag corresponding to </w:t>
      </w:r>
      <w:r w:rsidRPr="009D5415">
        <w:rPr>
          <w:rStyle w:val="SourcecodesChar"/>
        </w:rPr>
        <w:t>CountryId</w:t>
      </w:r>
      <w:r>
        <w:t xml:space="preserve"> field.</w:t>
      </w:r>
    </w:p>
    <w:p w:rsidR="00990F96" w:rsidRDefault="00BB6561">
      <w:pPr>
        <w:tabs>
          <w:tab w:val="clear" w:pos="284"/>
        </w:tabs>
        <w:spacing w:after="200" w:line="276" w:lineRule="auto"/>
        <w:rPr>
          <w:rFonts w:asciiTheme="majorHAnsi" w:eastAsiaTheme="majorEastAsia" w:hAnsiTheme="majorHAnsi" w:cstheme="majorBidi"/>
          <w:b/>
          <w:bCs/>
          <w:color w:val="365F91" w:themeColor="accent1" w:themeShade="BF"/>
          <w:sz w:val="28"/>
          <w:szCs w:val="28"/>
        </w:rPr>
      </w:pPr>
      <w:r w:rsidRPr="00CF4253">
        <w:rPr>
          <w:rStyle w:val="SourcecodesChar"/>
        </w:rPr>
        <w:t>Flag</w:t>
      </w:r>
      <w:r>
        <w:t xml:space="preserve">, server will fill this field with country flag image if </w:t>
      </w:r>
      <w:r w:rsidRPr="008176A4">
        <w:rPr>
          <w:rStyle w:val="SourcecodesChar"/>
        </w:rPr>
        <w:t>IsWithFlag</w:t>
      </w:r>
      <w:r>
        <w:t xml:space="preserve"> input parameter is set when </w:t>
      </w:r>
      <w:r w:rsidR="006F6077">
        <w:t xml:space="preserve">the </w:t>
      </w:r>
      <w:r>
        <w:t>request performed. Flag image returned in base64 encoding.</w:t>
      </w:r>
      <w:r w:rsidR="00990F96">
        <w:br w:type="page"/>
      </w:r>
    </w:p>
    <w:p w:rsidR="005E07FE" w:rsidRDefault="00FD6C02" w:rsidP="005E07FE">
      <w:pPr>
        <w:pStyle w:val="Heading1"/>
      </w:pPr>
      <w:r>
        <w:lastRenderedPageBreak/>
        <w:t>Get City List</w:t>
      </w:r>
    </w:p>
    <w:p w:rsidR="00AF65DA" w:rsidRPr="00AF65DA" w:rsidRDefault="00AC4FE4" w:rsidP="00AF65DA">
      <w:pPr>
        <w:jc w:val="center"/>
      </w:pPr>
      <w:r>
        <w:object w:dxaOrig="4689" w:dyaOrig="2457">
          <v:shape id="_x0000_i1031" type="#_x0000_t75" style="width:234.75pt;height:123pt" o:ole="">
            <v:imagedata r:id="rId19" o:title=""/>
          </v:shape>
          <o:OLEObject Type="Embed" ProgID="Visio.Drawing.11" ShapeID="_x0000_i1031" DrawAspect="Content" ObjectID="_1531056227" r:id="rId20"/>
        </w:object>
      </w:r>
    </w:p>
    <w:p w:rsidR="004D2479" w:rsidRDefault="005E07FE">
      <w:pPr>
        <w:tabs>
          <w:tab w:val="clear" w:pos="284"/>
        </w:tabs>
        <w:spacing w:after="200" w:line="276" w:lineRule="auto"/>
      </w:pPr>
      <w:r w:rsidRPr="005E07FE">
        <w:rPr>
          <w:rStyle w:val="SourcecodesChar"/>
        </w:rPr>
        <w:t>Req_GetListCity</w:t>
      </w:r>
      <w:r>
        <w:t xml:space="preserve"> is sent by client to ask s</w:t>
      </w:r>
      <w:r w:rsidR="00AC4FE4">
        <w:t>erver to return the list of cities</w:t>
      </w:r>
      <w:r>
        <w:t xml:space="preserve"> </w:t>
      </w:r>
      <w:r w:rsidR="00EA3AAC">
        <w:t xml:space="preserve">in </w:t>
      </w:r>
      <w:r>
        <w:t>specified country.</w:t>
      </w:r>
    </w:p>
    <w:p w:rsidR="004D2479" w:rsidRDefault="004D2479" w:rsidP="004D2479">
      <w:pPr>
        <w:pStyle w:val="Heading2"/>
      </w:pPr>
      <w:r>
        <w:t>Request ID</w:t>
      </w:r>
    </w:p>
    <w:p w:rsidR="004D2479" w:rsidRDefault="004D2479">
      <w:pPr>
        <w:tabs>
          <w:tab w:val="clear" w:pos="284"/>
        </w:tabs>
        <w:spacing w:after="200" w:line="276" w:lineRule="auto"/>
      </w:pPr>
      <w:r>
        <w:t xml:space="preserve">Request ID for </w:t>
      </w:r>
      <w:r w:rsidRPr="004D2479">
        <w:rPr>
          <w:rStyle w:val="SourcecodesChar"/>
        </w:rPr>
        <w:t>Req_GetListCit</w:t>
      </w:r>
      <w:r w:rsidR="00AC4FE4">
        <w:rPr>
          <w:rStyle w:val="SourcecodesChar"/>
        </w:rPr>
        <w:t>y</w:t>
      </w:r>
      <w:r>
        <w:t xml:space="preserve"> is (in integer) </w:t>
      </w:r>
      <w:r w:rsidRPr="004D2479">
        <w:rPr>
          <w:rStyle w:val="SourcecodesChar"/>
        </w:rPr>
        <w:t>100007</w:t>
      </w:r>
      <w:r>
        <w:t>.</w:t>
      </w:r>
    </w:p>
    <w:p w:rsidR="004D2479" w:rsidRDefault="004D2479" w:rsidP="004D2479">
      <w:pPr>
        <w:pStyle w:val="Heading2"/>
      </w:pPr>
      <w:r>
        <w:t>Pre Conditions</w:t>
      </w:r>
    </w:p>
    <w:p w:rsidR="004D2479" w:rsidRDefault="004D2479">
      <w:pPr>
        <w:tabs>
          <w:tab w:val="clear" w:pos="284"/>
        </w:tabs>
        <w:spacing w:after="200" w:line="276" w:lineRule="auto"/>
      </w:pPr>
      <w:r>
        <w:t>User must login first.</w:t>
      </w:r>
    </w:p>
    <w:p w:rsidR="004D2479" w:rsidRDefault="004D2479" w:rsidP="004D2479">
      <w:pPr>
        <w:pStyle w:val="Heading2"/>
      </w:pPr>
      <w:r>
        <w:t>Input Parameters</w:t>
      </w:r>
    </w:p>
    <w:p w:rsidR="004D2479" w:rsidRDefault="004D2479">
      <w:pPr>
        <w:tabs>
          <w:tab w:val="clear" w:pos="284"/>
        </w:tabs>
        <w:spacing w:after="200" w:line="276" w:lineRule="auto"/>
      </w:pPr>
      <w:r>
        <w:t>Input data for this request is follow as format below:</w:t>
      </w:r>
    </w:p>
    <w:p w:rsidR="004D2479" w:rsidRDefault="004D2479" w:rsidP="004D2479">
      <w:pPr>
        <w:pStyle w:val="Sourcecodes"/>
      </w:pPr>
      <w:r>
        <w:t>class RequestGetListCity</w:t>
      </w:r>
    </w:p>
    <w:p w:rsidR="004D2479" w:rsidRDefault="004D2479" w:rsidP="004D2479">
      <w:pPr>
        <w:pStyle w:val="Sourcecodes"/>
      </w:pPr>
      <w:r>
        <w:t>{</w:t>
      </w:r>
    </w:p>
    <w:p w:rsidR="004D2479" w:rsidRDefault="004D2479" w:rsidP="004D2479">
      <w:pPr>
        <w:pStyle w:val="Sourcecodes"/>
      </w:pPr>
      <w:r>
        <w:tab/>
        <w:t>string[13] Key;</w:t>
      </w:r>
    </w:p>
    <w:p w:rsidR="003838B5" w:rsidRDefault="004D2479" w:rsidP="00BB6561">
      <w:pPr>
        <w:pStyle w:val="Sourcecodes"/>
      </w:pPr>
      <w:r>
        <w:tab/>
        <w:t>string[5] CountryId;</w:t>
      </w:r>
    </w:p>
    <w:p w:rsidR="00980814" w:rsidRDefault="00980814" w:rsidP="00BB6561">
      <w:pPr>
        <w:pStyle w:val="Sourcecodes"/>
      </w:pPr>
      <w:r>
        <w:tab/>
        <w:t>Int64 CityId;</w:t>
      </w:r>
    </w:p>
    <w:p w:rsidR="004D2479" w:rsidRDefault="004D2479" w:rsidP="004D2479">
      <w:pPr>
        <w:pStyle w:val="Sourcecodes"/>
      </w:pPr>
      <w:r>
        <w:t>}</w:t>
      </w:r>
    </w:p>
    <w:p w:rsidR="004D2479" w:rsidRDefault="004D2479">
      <w:pPr>
        <w:tabs>
          <w:tab w:val="clear" w:pos="284"/>
        </w:tabs>
        <w:spacing w:after="200" w:line="276" w:lineRule="auto"/>
      </w:pPr>
      <w:r w:rsidRPr="004D2479">
        <w:rPr>
          <w:rStyle w:val="SourcecodesChar"/>
        </w:rPr>
        <w:t>Key</w:t>
      </w:r>
      <w:r>
        <w:t xml:space="preserve">, define the authorization key. Client obtains the authorization key through the login process. </w:t>
      </w:r>
      <w:hyperlink w:anchor="_Req_Login" w:history="1">
        <w:r w:rsidRPr="004D2479">
          <w:rPr>
            <w:rStyle w:val="Hyperlink"/>
          </w:rPr>
          <w:t>See how to perform the login process</w:t>
        </w:r>
      </w:hyperlink>
      <w:r>
        <w:t>.</w:t>
      </w:r>
    </w:p>
    <w:p w:rsidR="00071B76" w:rsidRDefault="004D2479">
      <w:pPr>
        <w:tabs>
          <w:tab w:val="clear" w:pos="284"/>
        </w:tabs>
        <w:spacing w:after="200" w:line="276" w:lineRule="auto"/>
      </w:pPr>
      <w:r w:rsidRPr="00384555">
        <w:rPr>
          <w:rStyle w:val="SourcecodesChar"/>
        </w:rPr>
        <w:t>CountryId</w:t>
      </w:r>
      <w:r>
        <w:t>, define the identifier of country that its city w</w:t>
      </w:r>
      <w:r w:rsidR="00990F96">
        <w:t>ill be requested to serve</w:t>
      </w:r>
      <w:r w:rsidR="00364F94">
        <w:t>r</w:t>
      </w:r>
      <w:r w:rsidR="00EA3AAC">
        <w:t>.</w:t>
      </w:r>
      <w:r>
        <w:t xml:space="preserve"> The list of country </w:t>
      </w:r>
      <w:r w:rsidR="00384555">
        <w:t xml:space="preserve">and its identifier </w:t>
      </w:r>
      <w:r w:rsidR="00990F96">
        <w:t>can be obtained by requesting to server.</w:t>
      </w:r>
      <w:r w:rsidR="00071B76">
        <w:t xml:space="preserve"> This parameter is mandatory.</w:t>
      </w:r>
      <w:r w:rsidR="00990F96">
        <w:t xml:space="preserve"> </w:t>
      </w:r>
      <w:hyperlink w:anchor="_Req_GetListCountry" w:history="1">
        <w:r w:rsidR="00990F96" w:rsidRPr="00370B0B">
          <w:rPr>
            <w:rStyle w:val="Hyperlink"/>
          </w:rPr>
          <w:t>See how to perform the request to get the country list</w:t>
        </w:r>
      </w:hyperlink>
      <w:r w:rsidR="00990F96">
        <w:t>.</w:t>
      </w:r>
    </w:p>
    <w:p w:rsidR="00980814" w:rsidRDefault="00980814">
      <w:pPr>
        <w:tabs>
          <w:tab w:val="clear" w:pos="284"/>
        </w:tabs>
        <w:spacing w:after="200" w:line="276" w:lineRule="auto"/>
      </w:pPr>
      <w:r w:rsidRPr="00980814">
        <w:rPr>
          <w:rStyle w:val="SourcecodesChar"/>
        </w:rPr>
        <w:t>CityId</w:t>
      </w:r>
      <w:r>
        <w:t xml:space="preserve">, define the identifier of city that will be fetched. Server will return the list that only contains an entry corresponding to the city which it identifier specified by this parameter. If this parameter is not specified, </w:t>
      </w:r>
      <w:r w:rsidR="00A812D6">
        <w:t xml:space="preserve">then server will return a list of all cities that are in the country specified by the </w:t>
      </w:r>
      <w:r w:rsidR="00A812D6" w:rsidRPr="00A812D6">
        <w:rPr>
          <w:rStyle w:val="SourcecodesChar"/>
        </w:rPr>
        <w:t>CountryId</w:t>
      </w:r>
      <w:r w:rsidR="00A812D6">
        <w:t xml:space="preserve"> parameter.</w:t>
      </w:r>
    </w:p>
    <w:p w:rsidR="00071B76" w:rsidRDefault="00071B76" w:rsidP="00E90D67">
      <w:pPr>
        <w:pStyle w:val="Heading2"/>
      </w:pPr>
      <w:r>
        <w:t>Response</w:t>
      </w:r>
    </w:p>
    <w:p w:rsidR="005F7B5C" w:rsidRDefault="005F7B5C">
      <w:pPr>
        <w:tabs>
          <w:tab w:val="clear" w:pos="284"/>
        </w:tabs>
        <w:spacing w:after="200" w:line="276" w:lineRule="auto"/>
      </w:pPr>
      <w:r>
        <w:t>Server will send the response to client following the format as below:</w:t>
      </w:r>
    </w:p>
    <w:p w:rsidR="005F7B5C" w:rsidRDefault="005F7B5C" w:rsidP="006E31B6">
      <w:pPr>
        <w:pStyle w:val="Sourcecodes"/>
      </w:pPr>
      <w:r>
        <w:t>class ResponseGetListCity</w:t>
      </w:r>
    </w:p>
    <w:p w:rsidR="005F7B5C" w:rsidRDefault="005F7B5C" w:rsidP="006E31B6">
      <w:pPr>
        <w:pStyle w:val="Sourcecodes"/>
      </w:pPr>
      <w:r>
        <w:t>{</w:t>
      </w:r>
    </w:p>
    <w:p w:rsidR="003838B5" w:rsidRDefault="003838B5" w:rsidP="006E31B6">
      <w:pPr>
        <w:pStyle w:val="Sourcecodes"/>
      </w:pPr>
      <w:r>
        <w:tab/>
        <w:t>int ErrorCode;</w:t>
      </w:r>
    </w:p>
    <w:p w:rsidR="00EF759E" w:rsidRDefault="00EF759E" w:rsidP="006E31B6">
      <w:pPr>
        <w:pStyle w:val="Sourcecodes"/>
      </w:pPr>
      <w:r>
        <w:tab/>
        <w:t xml:space="preserve">int </w:t>
      </w:r>
      <w:r w:rsidR="008E1104">
        <w:t>Count</w:t>
      </w:r>
      <w:r>
        <w:t>;</w:t>
      </w:r>
    </w:p>
    <w:p w:rsidR="0038579C" w:rsidRDefault="0038579C" w:rsidP="006E31B6">
      <w:pPr>
        <w:pStyle w:val="Sourcecodes"/>
      </w:pPr>
      <w:r>
        <w:tab/>
        <w:t>List&lt;Entry</w:t>
      </w:r>
      <w:r w:rsidR="008A4E6E">
        <w:t>City</w:t>
      </w:r>
      <w:r>
        <w:t xml:space="preserve">&gt; </w:t>
      </w:r>
      <w:r w:rsidR="008A4E6E">
        <w:t>Cities</w:t>
      </w:r>
      <w:r>
        <w:t>;</w:t>
      </w:r>
    </w:p>
    <w:p w:rsidR="005F7B5C" w:rsidRDefault="005F7B5C" w:rsidP="006E31B6">
      <w:pPr>
        <w:pStyle w:val="Sourcecodes"/>
      </w:pPr>
      <w:r>
        <w:t>}</w:t>
      </w:r>
    </w:p>
    <w:p w:rsidR="003E5C7A" w:rsidRDefault="003E5C7A">
      <w:pPr>
        <w:tabs>
          <w:tab w:val="clear" w:pos="284"/>
        </w:tabs>
        <w:spacing w:after="200" w:line="276" w:lineRule="auto"/>
      </w:pPr>
      <w:r w:rsidRPr="003E5C7A">
        <w:rPr>
          <w:rStyle w:val="SourcecodesChar"/>
        </w:rPr>
        <w:lastRenderedPageBreak/>
        <w:t>ErrorCode</w:t>
      </w:r>
      <w:r>
        <w:t>, server will return the error code as follow:</w:t>
      </w:r>
    </w:p>
    <w:tbl>
      <w:tblPr>
        <w:tblStyle w:val="LightGrid-Accent11"/>
        <w:tblW w:w="0" w:type="auto"/>
        <w:tblInd w:w="108" w:type="dxa"/>
        <w:tblLook w:val="04A0"/>
      </w:tblPr>
      <w:tblGrid>
        <w:gridCol w:w="823"/>
        <w:gridCol w:w="3515"/>
        <w:gridCol w:w="4796"/>
      </w:tblGrid>
      <w:tr w:rsidR="001904B4" w:rsidTr="0023022D">
        <w:trPr>
          <w:cnfStyle w:val="100000000000"/>
          <w:trHeight w:val="374"/>
        </w:trPr>
        <w:tc>
          <w:tcPr>
            <w:cnfStyle w:val="001000000000"/>
            <w:tcW w:w="823" w:type="dxa"/>
            <w:vAlign w:val="center"/>
          </w:tcPr>
          <w:p w:rsidR="001904B4" w:rsidRPr="006852E7" w:rsidRDefault="001904B4" w:rsidP="009B4880">
            <w:pPr>
              <w:pStyle w:val="Tablecontent"/>
            </w:pPr>
            <w:r w:rsidRPr="006852E7">
              <w:t>Code</w:t>
            </w:r>
          </w:p>
        </w:tc>
        <w:tc>
          <w:tcPr>
            <w:tcW w:w="3515" w:type="dxa"/>
            <w:vAlign w:val="center"/>
          </w:tcPr>
          <w:p w:rsidR="001904B4" w:rsidRPr="006852E7" w:rsidRDefault="001904B4" w:rsidP="009B4880">
            <w:pPr>
              <w:pStyle w:val="Tablecontent"/>
              <w:cnfStyle w:val="100000000000"/>
            </w:pPr>
            <w:r w:rsidRPr="006852E7">
              <w:t>Label</w:t>
            </w:r>
          </w:p>
        </w:tc>
        <w:tc>
          <w:tcPr>
            <w:tcW w:w="4796" w:type="dxa"/>
            <w:vAlign w:val="center"/>
          </w:tcPr>
          <w:p w:rsidR="001904B4" w:rsidRPr="006852E7" w:rsidRDefault="001904B4" w:rsidP="009B4880">
            <w:pPr>
              <w:pStyle w:val="Tablecontent"/>
              <w:cnfStyle w:val="100000000000"/>
            </w:pPr>
            <w:r w:rsidRPr="006852E7">
              <w:t>Description</w:t>
            </w:r>
          </w:p>
        </w:tc>
      </w:tr>
      <w:tr w:rsidR="001904B4" w:rsidTr="0023022D">
        <w:trPr>
          <w:cnfStyle w:val="000000100000"/>
          <w:trHeight w:val="511"/>
        </w:trPr>
        <w:tc>
          <w:tcPr>
            <w:cnfStyle w:val="001000000000"/>
            <w:tcW w:w="823" w:type="dxa"/>
          </w:tcPr>
          <w:p w:rsidR="001904B4" w:rsidRDefault="001904B4" w:rsidP="009B4880">
            <w:pPr>
              <w:pStyle w:val="Errorcodestable"/>
              <w:jc w:val="right"/>
            </w:pPr>
            <w:r>
              <w:t>0</w:t>
            </w:r>
          </w:p>
        </w:tc>
        <w:tc>
          <w:tcPr>
            <w:tcW w:w="3515" w:type="dxa"/>
          </w:tcPr>
          <w:p w:rsidR="001904B4" w:rsidRDefault="001904B4" w:rsidP="009B4880">
            <w:pPr>
              <w:pStyle w:val="Errorcodestable"/>
              <w:cnfStyle w:val="000000100000"/>
            </w:pPr>
            <w:r>
              <w:t>ErrorSuccess</w:t>
            </w:r>
          </w:p>
        </w:tc>
        <w:tc>
          <w:tcPr>
            <w:tcW w:w="4796" w:type="dxa"/>
          </w:tcPr>
          <w:p w:rsidR="001904B4" w:rsidRPr="00D34FBD" w:rsidRDefault="001904B4" w:rsidP="009B4880">
            <w:pPr>
              <w:pStyle w:val="Tablecontent"/>
              <w:cnfStyle w:val="000000100000"/>
            </w:pPr>
            <w:r w:rsidRPr="006852E7">
              <w:t>Returned</w:t>
            </w:r>
            <w:r>
              <w:t xml:space="preserve"> if server processed the request successfully.</w:t>
            </w:r>
          </w:p>
        </w:tc>
      </w:tr>
      <w:tr w:rsidR="001904B4" w:rsidTr="0023022D">
        <w:trPr>
          <w:cnfStyle w:val="000000010000"/>
          <w:trHeight w:val="495"/>
        </w:trPr>
        <w:tc>
          <w:tcPr>
            <w:cnfStyle w:val="001000000000"/>
            <w:tcW w:w="823" w:type="dxa"/>
          </w:tcPr>
          <w:p w:rsidR="001904B4" w:rsidRDefault="001904B4" w:rsidP="0023022D">
            <w:pPr>
              <w:pStyle w:val="Errorcodestable"/>
              <w:jc w:val="right"/>
            </w:pPr>
            <w:r>
              <w:t>-</w:t>
            </w:r>
            <w:r w:rsidR="0023022D">
              <w:t>1</w:t>
            </w:r>
          </w:p>
        </w:tc>
        <w:tc>
          <w:tcPr>
            <w:tcW w:w="3515" w:type="dxa"/>
          </w:tcPr>
          <w:p w:rsidR="001904B4" w:rsidRDefault="001904B4" w:rsidP="009B4880">
            <w:pPr>
              <w:pStyle w:val="Errorcodestable"/>
              <w:cnfStyle w:val="000000010000"/>
            </w:pPr>
            <w:r>
              <w:t>ErrorCountryIdNotFound</w:t>
            </w:r>
          </w:p>
        </w:tc>
        <w:tc>
          <w:tcPr>
            <w:tcW w:w="4796" w:type="dxa"/>
          </w:tcPr>
          <w:p w:rsidR="001904B4" w:rsidRDefault="001904B4" w:rsidP="001904B4">
            <w:pPr>
              <w:pStyle w:val="Tablecontent"/>
              <w:cnfStyle w:val="000000010000"/>
            </w:pPr>
            <w:r>
              <w:t>Error code returned if user give</w:t>
            </w:r>
            <w:r w:rsidR="008176A4">
              <w:t>s</w:t>
            </w:r>
            <w:r>
              <w:t xml:space="preserve"> an unknown country id.</w:t>
            </w:r>
          </w:p>
        </w:tc>
      </w:tr>
      <w:tr w:rsidR="0023022D" w:rsidTr="0023022D">
        <w:trPr>
          <w:cnfStyle w:val="000000100000"/>
          <w:trHeight w:val="495"/>
        </w:trPr>
        <w:tc>
          <w:tcPr>
            <w:cnfStyle w:val="001000000000"/>
            <w:tcW w:w="823" w:type="dxa"/>
          </w:tcPr>
          <w:p w:rsidR="0023022D" w:rsidRDefault="0023022D" w:rsidP="009B4880">
            <w:pPr>
              <w:pStyle w:val="Errorcodestable"/>
              <w:jc w:val="right"/>
            </w:pPr>
            <w:r>
              <w:t>-98</w:t>
            </w:r>
          </w:p>
        </w:tc>
        <w:tc>
          <w:tcPr>
            <w:tcW w:w="3515" w:type="dxa"/>
          </w:tcPr>
          <w:p w:rsidR="0023022D" w:rsidRDefault="0023022D" w:rsidP="009B4880">
            <w:pPr>
              <w:pStyle w:val="Errorcodestable"/>
              <w:cnfStyle w:val="000000100000"/>
            </w:pPr>
            <w:r>
              <w:t>ErrorUserMustBeAuthorizedFirst</w:t>
            </w:r>
          </w:p>
        </w:tc>
        <w:tc>
          <w:tcPr>
            <w:tcW w:w="4796" w:type="dxa"/>
          </w:tcPr>
          <w:p w:rsidR="0023022D" w:rsidRDefault="0023022D" w:rsidP="001904B4">
            <w:pPr>
              <w:pStyle w:val="Tablecontent"/>
              <w:cnfStyle w:val="000000100000"/>
            </w:pPr>
            <w:r>
              <w:t>Error code returned when user tried to request in logout state.</w:t>
            </w:r>
          </w:p>
        </w:tc>
      </w:tr>
      <w:tr w:rsidR="001904B4" w:rsidTr="0023022D">
        <w:trPr>
          <w:cnfStyle w:val="000000010000"/>
          <w:trHeight w:val="310"/>
        </w:trPr>
        <w:tc>
          <w:tcPr>
            <w:cnfStyle w:val="001000000000"/>
            <w:tcW w:w="823" w:type="dxa"/>
          </w:tcPr>
          <w:p w:rsidR="001904B4" w:rsidRDefault="001904B4" w:rsidP="009B4880">
            <w:pPr>
              <w:pStyle w:val="Errorcodestable"/>
              <w:jc w:val="right"/>
            </w:pPr>
            <w:r>
              <w:t>-99</w:t>
            </w:r>
          </w:p>
        </w:tc>
        <w:tc>
          <w:tcPr>
            <w:tcW w:w="3515" w:type="dxa"/>
          </w:tcPr>
          <w:p w:rsidR="001904B4" w:rsidRDefault="001904B4" w:rsidP="009B4880">
            <w:pPr>
              <w:pStyle w:val="Errorcodestable"/>
              <w:cnfStyle w:val="000000010000"/>
            </w:pPr>
            <w:r>
              <w:t>ErrorUnknown</w:t>
            </w:r>
          </w:p>
        </w:tc>
        <w:tc>
          <w:tcPr>
            <w:tcW w:w="4796" w:type="dxa"/>
          </w:tcPr>
          <w:p w:rsidR="001904B4" w:rsidRDefault="001904B4" w:rsidP="009B4880">
            <w:pPr>
              <w:pStyle w:val="Tablecontent"/>
              <w:cnfStyle w:val="000000010000"/>
            </w:pPr>
            <w:r>
              <w:t>Unknown error.</w:t>
            </w:r>
          </w:p>
        </w:tc>
      </w:tr>
    </w:tbl>
    <w:p w:rsidR="008176A4" w:rsidRDefault="008176A4">
      <w:pPr>
        <w:tabs>
          <w:tab w:val="clear" w:pos="284"/>
        </w:tabs>
        <w:spacing w:after="200" w:line="276" w:lineRule="auto"/>
      </w:pPr>
    </w:p>
    <w:p w:rsidR="00235503" w:rsidRDefault="00235503">
      <w:pPr>
        <w:tabs>
          <w:tab w:val="clear" w:pos="284"/>
        </w:tabs>
        <w:spacing w:after="200" w:line="276" w:lineRule="auto"/>
      </w:pPr>
      <w:r w:rsidRPr="00E47D11">
        <w:rPr>
          <w:rStyle w:val="SourcecodesChar"/>
        </w:rPr>
        <w:t>Count</w:t>
      </w:r>
      <w:r>
        <w:t xml:space="preserve">, server will fill this field with </w:t>
      </w:r>
      <w:r w:rsidR="00E47D11">
        <w:t xml:space="preserve">the size of </w:t>
      </w:r>
      <w:r w:rsidR="00E47D11" w:rsidRPr="00E47D11">
        <w:rPr>
          <w:rStyle w:val="SourcecodesChar"/>
        </w:rPr>
        <w:t>Cities</w:t>
      </w:r>
      <w:r w:rsidR="00E47D11">
        <w:t xml:space="preserve"> parameter.</w:t>
      </w:r>
    </w:p>
    <w:p w:rsidR="0038579C" w:rsidRDefault="00364F94">
      <w:pPr>
        <w:tabs>
          <w:tab w:val="clear" w:pos="284"/>
        </w:tabs>
        <w:spacing w:after="200" w:line="276" w:lineRule="auto"/>
      </w:pPr>
      <w:r w:rsidRPr="00BB6561">
        <w:rPr>
          <w:rStyle w:val="SourcecodesChar"/>
        </w:rPr>
        <w:t>Cities</w:t>
      </w:r>
      <w:r w:rsidR="0038579C">
        <w:t xml:space="preserve">, if server succeeded to execute the request, server will send the list of </w:t>
      </w:r>
      <w:r>
        <w:t>city</w:t>
      </w:r>
      <w:r w:rsidR="00AC4FE4">
        <w:t xml:space="preserve"> entries</w:t>
      </w:r>
      <w:r w:rsidR="0038579C">
        <w:t xml:space="preserve">. </w:t>
      </w:r>
      <w:r w:rsidR="00AC4FE4">
        <w:t xml:space="preserve">A </w:t>
      </w:r>
      <w:r>
        <w:t>City</w:t>
      </w:r>
      <w:r w:rsidR="0038579C">
        <w:t xml:space="preserve"> entry follows the structure as format below.</w:t>
      </w:r>
    </w:p>
    <w:p w:rsidR="0038579C" w:rsidRDefault="0038579C" w:rsidP="00220013">
      <w:pPr>
        <w:pStyle w:val="Sourcecodes"/>
      </w:pPr>
      <w:r>
        <w:t>class Entry</w:t>
      </w:r>
      <w:r w:rsidR="00356467">
        <w:t>City</w:t>
      </w:r>
    </w:p>
    <w:p w:rsidR="0038579C" w:rsidRDefault="0038579C" w:rsidP="00220013">
      <w:pPr>
        <w:pStyle w:val="Sourcecodes"/>
      </w:pPr>
      <w:r>
        <w:t>{</w:t>
      </w:r>
    </w:p>
    <w:p w:rsidR="0038579C" w:rsidRDefault="0038579C" w:rsidP="00220013">
      <w:pPr>
        <w:pStyle w:val="Sourcecodes"/>
      </w:pPr>
      <w:r>
        <w:tab/>
      </w:r>
      <w:r w:rsidR="00220013">
        <w:t>Int64 CityId;</w:t>
      </w:r>
    </w:p>
    <w:p w:rsidR="00220013" w:rsidRDefault="00220013" w:rsidP="00220013">
      <w:pPr>
        <w:pStyle w:val="Sourcecodes"/>
      </w:pPr>
      <w:r>
        <w:tab/>
        <w:t>string[100] CityName;</w:t>
      </w:r>
    </w:p>
    <w:p w:rsidR="00220013" w:rsidRDefault="00220013" w:rsidP="00220013">
      <w:pPr>
        <w:pStyle w:val="Sourcecodes"/>
      </w:pPr>
      <w:r>
        <w:tab/>
        <w:t>string[5] CountryId;</w:t>
      </w:r>
    </w:p>
    <w:p w:rsidR="000168CF" w:rsidRDefault="000168CF" w:rsidP="00220013">
      <w:pPr>
        <w:pStyle w:val="Sourcecodes"/>
      </w:pPr>
      <w:r>
        <w:tab/>
        <w:t>string[100] CountryName;</w:t>
      </w:r>
    </w:p>
    <w:p w:rsidR="00220013" w:rsidRDefault="00220013" w:rsidP="00220013">
      <w:pPr>
        <w:pStyle w:val="Sourcecodes"/>
      </w:pPr>
      <w:r>
        <w:tab/>
        <w:t>double Latitude;</w:t>
      </w:r>
    </w:p>
    <w:p w:rsidR="00220013" w:rsidRDefault="00220013" w:rsidP="00220013">
      <w:pPr>
        <w:pStyle w:val="Sourcecodes"/>
      </w:pPr>
      <w:r>
        <w:tab/>
        <w:t>double Longitude;</w:t>
      </w:r>
    </w:p>
    <w:p w:rsidR="002C7D92" w:rsidRDefault="0038579C" w:rsidP="00BB6561">
      <w:pPr>
        <w:pStyle w:val="Sourcecodes"/>
      </w:pPr>
      <w:r>
        <w:t>}</w:t>
      </w:r>
    </w:p>
    <w:p w:rsidR="002C7D92" w:rsidRDefault="002C7D92" w:rsidP="002C7D92">
      <w:r w:rsidRPr="002C7D92">
        <w:rPr>
          <w:rStyle w:val="SourcecodesChar"/>
        </w:rPr>
        <w:t>CityId</w:t>
      </w:r>
      <w:r>
        <w:t>, server will fill this field with identifier of the city.</w:t>
      </w:r>
    </w:p>
    <w:p w:rsidR="002C7D92" w:rsidRDefault="002C7D92" w:rsidP="002C7D92">
      <w:r w:rsidRPr="002C7D92">
        <w:rPr>
          <w:rStyle w:val="SourcecodesChar"/>
        </w:rPr>
        <w:t>CityName</w:t>
      </w:r>
      <w:r>
        <w:t xml:space="preserve">, this field will contain the name of city corresponding to the </w:t>
      </w:r>
      <w:r w:rsidRPr="002C7D92">
        <w:rPr>
          <w:rStyle w:val="SourcecodesChar"/>
        </w:rPr>
        <w:t>CityId</w:t>
      </w:r>
      <w:r>
        <w:t xml:space="preserve"> field.</w:t>
      </w:r>
    </w:p>
    <w:p w:rsidR="002C7D92" w:rsidRDefault="002C7D92" w:rsidP="002C7D92">
      <w:r w:rsidRPr="002C7D92">
        <w:rPr>
          <w:rStyle w:val="SourcecodesChar"/>
        </w:rPr>
        <w:t>Latitude</w:t>
      </w:r>
      <w:r>
        <w:t xml:space="preserve">, this field will contain the latitude of city corresponding to the </w:t>
      </w:r>
      <w:r w:rsidRPr="002C7D92">
        <w:rPr>
          <w:rStyle w:val="SourcecodesChar"/>
        </w:rPr>
        <w:t>CityId</w:t>
      </w:r>
      <w:r>
        <w:t xml:space="preserve"> field.</w:t>
      </w:r>
    </w:p>
    <w:p w:rsidR="005E07FE" w:rsidRPr="00BB6561" w:rsidRDefault="002C7D92" w:rsidP="002C7D92">
      <w:pPr>
        <w:rPr>
          <w:rFonts w:ascii="Consolas" w:hAnsi="Consolas"/>
        </w:rPr>
      </w:pPr>
      <w:r w:rsidRPr="002C7D92">
        <w:rPr>
          <w:rStyle w:val="SourcecodesChar"/>
        </w:rPr>
        <w:t>Longitude</w:t>
      </w:r>
      <w:r>
        <w:t xml:space="preserve">, this field will contain the longitude of city corresponding to the </w:t>
      </w:r>
      <w:r w:rsidRPr="002C7D92">
        <w:rPr>
          <w:rStyle w:val="SourcecodesChar"/>
        </w:rPr>
        <w:t>CityId</w:t>
      </w:r>
      <w:r>
        <w:t xml:space="preserve"> field.</w:t>
      </w:r>
      <w:r w:rsidR="005E07FE">
        <w:br w:type="page"/>
      </w:r>
    </w:p>
    <w:p w:rsidR="0002584D" w:rsidRDefault="0092220F" w:rsidP="006F66FA">
      <w:pPr>
        <w:pStyle w:val="Heading1"/>
      </w:pPr>
      <w:r>
        <w:lastRenderedPageBreak/>
        <w:t>Update User Profile</w:t>
      </w:r>
    </w:p>
    <w:p w:rsidR="00ED314C" w:rsidRDefault="006F66FA" w:rsidP="006F66FA">
      <w:pPr>
        <w:jc w:val="center"/>
      </w:pPr>
      <w:r>
        <w:object w:dxaOrig="4654" w:dyaOrig="2458">
          <v:shape id="_x0000_i1032" type="#_x0000_t75" style="width:232.5pt;height:123pt" o:ole="">
            <v:imagedata r:id="rId21" o:title=""/>
          </v:shape>
          <o:OLEObject Type="Embed" ProgID="Visio.Drawing.11" ShapeID="_x0000_i1032" DrawAspect="Content" ObjectID="_1531056228" r:id="rId22"/>
        </w:object>
      </w:r>
    </w:p>
    <w:p w:rsidR="00542D0B" w:rsidRDefault="0092220F" w:rsidP="00542D0B">
      <w:r>
        <w:t xml:space="preserve">To update the user profile, client can sent </w:t>
      </w:r>
      <w:r w:rsidRPr="0092220F">
        <w:rPr>
          <w:rStyle w:val="SourcecodesChar"/>
        </w:rPr>
        <w:t>Req_UserProfileUpdate</w:t>
      </w:r>
      <w:r w:rsidR="00542D0B">
        <w:t>.</w:t>
      </w:r>
    </w:p>
    <w:p w:rsidR="00666523" w:rsidRDefault="00666523" w:rsidP="00666523">
      <w:pPr>
        <w:pStyle w:val="Heading2"/>
      </w:pPr>
      <w:r>
        <w:t>Request ID</w:t>
      </w:r>
    </w:p>
    <w:p w:rsidR="00666523" w:rsidRDefault="00666523" w:rsidP="00542D0B">
      <w:r>
        <w:t xml:space="preserve">Request ID for </w:t>
      </w:r>
      <w:r w:rsidRPr="00666523">
        <w:rPr>
          <w:rStyle w:val="SourcecodesChar"/>
        </w:rPr>
        <w:t>Req_UserProfileUpdate</w:t>
      </w:r>
      <w:r>
        <w:t xml:space="preserve"> is (in integer) </w:t>
      </w:r>
      <w:r w:rsidRPr="00666523">
        <w:rPr>
          <w:rStyle w:val="SourcecodesChar"/>
        </w:rPr>
        <w:t>100006</w:t>
      </w:r>
      <w:r>
        <w:t>.</w:t>
      </w:r>
    </w:p>
    <w:p w:rsidR="00542D0B" w:rsidRDefault="00542D0B" w:rsidP="006F66FA">
      <w:pPr>
        <w:pStyle w:val="Heading2"/>
      </w:pPr>
      <w:r>
        <w:t>Pre Conditions</w:t>
      </w:r>
    </w:p>
    <w:p w:rsidR="00542D0B" w:rsidRDefault="00542D0B" w:rsidP="00542D0B">
      <w:r>
        <w:t>User must login first.</w:t>
      </w:r>
    </w:p>
    <w:p w:rsidR="00542D0B" w:rsidRDefault="00542D0B" w:rsidP="006F66FA">
      <w:pPr>
        <w:pStyle w:val="Heading2"/>
      </w:pPr>
      <w:r>
        <w:t>Input Parameters</w:t>
      </w:r>
    </w:p>
    <w:p w:rsidR="00542D0B" w:rsidRDefault="00542D0B" w:rsidP="00542D0B">
      <w:r>
        <w:t>Input data for this request must follow the format below:</w:t>
      </w:r>
    </w:p>
    <w:p w:rsidR="00542D0B" w:rsidRDefault="006F66FA" w:rsidP="006F66FA">
      <w:pPr>
        <w:pStyle w:val="Sourcecodes"/>
      </w:pPr>
      <w:r>
        <w:t xml:space="preserve">class </w:t>
      </w:r>
      <w:r w:rsidR="00542D0B">
        <w:t>RequestUserProfileUpdate</w:t>
      </w:r>
    </w:p>
    <w:p w:rsidR="00542D0B" w:rsidRDefault="00542D0B" w:rsidP="006F66FA">
      <w:pPr>
        <w:pStyle w:val="Sourcecodes"/>
      </w:pPr>
      <w:r>
        <w:t>{</w:t>
      </w:r>
    </w:p>
    <w:p w:rsidR="00542D0B" w:rsidRDefault="00542D0B" w:rsidP="006F66FA">
      <w:pPr>
        <w:pStyle w:val="Sourcecodes"/>
        <w:ind w:left="720"/>
      </w:pPr>
      <w:r>
        <w:t xml:space="preserve">string[13] </w:t>
      </w:r>
      <w:r w:rsidR="00ED314C">
        <w:t>Key</w:t>
      </w:r>
      <w:r>
        <w:t>;</w:t>
      </w:r>
    </w:p>
    <w:p w:rsidR="00542D0B" w:rsidRDefault="00542D0B" w:rsidP="006F66FA">
      <w:pPr>
        <w:pStyle w:val="Sourcecodes"/>
        <w:ind w:left="720"/>
      </w:pPr>
      <w:r>
        <w:t>string[50] FirstName;</w:t>
      </w:r>
    </w:p>
    <w:p w:rsidR="00542D0B" w:rsidRDefault="00542D0B" w:rsidP="006F66FA">
      <w:pPr>
        <w:pStyle w:val="Sourcecodes"/>
        <w:ind w:left="720"/>
      </w:pPr>
      <w:r>
        <w:t>string [50] MiddleName;</w:t>
      </w:r>
    </w:p>
    <w:p w:rsidR="00542D0B" w:rsidRDefault="00542D0B" w:rsidP="006F66FA">
      <w:pPr>
        <w:pStyle w:val="Sourcecodes"/>
        <w:ind w:left="720"/>
      </w:pPr>
      <w:r>
        <w:t>string[50] LastName;</w:t>
      </w:r>
    </w:p>
    <w:p w:rsidR="00542D0B" w:rsidRDefault="00ED314C" w:rsidP="006F66FA">
      <w:pPr>
        <w:pStyle w:val="Sourcecodes"/>
        <w:ind w:left="720"/>
      </w:pPr>
      <w:r>
        <w:t>int GenderId;</w:t>
      </w:r>
    </w:p>
    <w:p w:rsidR="00ED314C" w:rsidRDefault="00ED314C" w:rsidP="006F66FA">
      <w:pPr>
        <w:pStyle w:val="Sourcecodes"/>
        <w:ind w:left="720"/>
      </w:pPr>
      <w:r>
        <w:t>string[100] Address;</w:t>
      </w:r>
    </w:p>
    <w:p w:rsidR="00ED314C" w:rsidRDefault="00ED314C" w:rsidP="006F66FA">
      <w:pPr>
        <w:pStyle w:val="Sourcecodes"/>
        <w:ind w:left="720"/>
      </w:pPr>
      <w:r>
        <w:t>Int64 CityId;</w:t>
      </w:r>
    </w:p>
    <w:p w:rsidR="00ED314C" w:rsidRDefault="00ED314C" w:rsidP="006F66FA">
      <w:pPr>
        <w:pStyle w:val="Sourcecodes"/>
        <w:ind w:left="720"/>
      </w:pPr>
      <w:r>
        <w:t>string[10] PostalCode;</w:t>
      </w:r>
    </w:p>
    <w:p w:rsidR="00ED314C" w:rsidRDefault="00ED314C" w:rsidP="006F66FA">
      <w:pPr>
        <w:pStyle w:val="Sourcecodes"/>
        <w:ind w:left="720"/>
      </w:pPr>
      <w:r>
        <w:t>string[10] BirthPlace;</w:t>
      </w:r>
    </w:p>
    <w:p w:rsidR="00ED314C" w:rsidRDefault="00ED314C" w:rsidP="006F66FA">
      <w:pPr>
        <w:pStyle w:val="Sourcecodes"/>
        <w:ind w:left="720"/>
      </w:pPr>
      <w:r>
        <w:t>date BirthDate;</w:t>
      </w:r>
    </w:p>
    <w:p w:rsidR="00ED314C" w:rsidRDefault="00ED314C" w:rsidP="006F66FA">
      <w:pPr>
        <w:pStyle w:val="Sourcecodes"/>
        <w:ind w:left="720"/>
      </w:pPr>
      <w:r>
        <w:t>string[20] MobilePhoneNumber;</w:t>
      </w:r>
    </w:p>
    <w:p w:rsidR="00ED314C" w:rsidRDefault="00ED314C" w:rsidP="006F66FA">
      <w:pPr>
        <w:pStyle w:val="Sourcecodes"/>
        <w:ind w:left="720"/>
      </w:pPr>
      <w:r>
        <w:t>string[100] Email;</w:t>
      </w:r>
    </w:p>
    <w:p w:rsidR="00ED314C" w:rsidRDefault="00ED314C" w:rsidP="006F66FA">
      <w:pPr>
        <w:pStyle w:val="Sourcecodes"/>
        <w:ind w:left="720"/>
      </w:pPr>
      <w:r>
        <w:t>string[100] AlternateEmail;</w:t>
      </w:r>
    </w:p>
    <w:p w:rsidR="00ED314C" w:rsidRDefault="00ED314C" w:rsidP="006F66FA">
      <w:pPr>
        <w:pStyle w:val="Sourcecodes"/>
        <w:ind w:left="720"/>
      </w:pPr>
      <w:r>
        <w:t>string[255] Website;</w:t>
      </w:r>
    </w:p>
    <w:p w:rsidR="00ED314C" w:rsidRDefault="00ED314C" w:rsidP="006F66FA">
      <w:pPr>
        <w:pStyle w:val="Sourcecodes"/>
        <w:ind w:left="720"/>
      </w:pPr>
      <w:r>
        <w:t>string[255] Notes;</w:t>
      </w:r>
    </w:p>
    <w:p w:rsidR="00917642" w:rsidRDefault="00917642" w:rsidP="006F66FA">
      <w:pPr>
        <w:pStyle w:val="Sourcecodes"/>
        <w:ind w:left="720"/>
      </w:pPr>
      <w:r>
        <w:t>mediumblob Picture;</w:t>
      </w:r>
    </w:p>
    <w:p w:rsidR="00542D0B" w:rsidRDefault="00542D0B" w:rsidP="006F66FA">
      <w:pPr>
        <w:pStyle w:val="Sourcecodes"/>
      </w:pPr>
      <w:r>
        <w:t>}</w:t>
      </w:r>
    </w:p>
    <w:p w:rsidR="00ED314C" w:rsidRDefault="00ED314C" w:rsidP="00542D0B">
      <w:r w:rsidRPr="006F66FA">
        <w:rPr>
          <w:rStyle w:val="SourcecodesChar"/>
        </w:rPr>
        <w:t>Key</w:t>
      </w:r>
      <w:r>
        <w:t xml:space="preserve">, define the authorization key. Client obtains the authorization key through the login process. This parameter is mandatory. </w:t>
      </w:r>
      <w:hyperlink w:anchor="_Req_Login" w:history="1">
        <w:r w:rsidRPr="006F66FA">
          <w:rPr>
            <w:rStyle w:val="Hyperlink"/>
          </w:rPr>
          <w:t xml:space="preserve">See how to </w:t>
        </w:r>
        <w:r w:rsidR="004D2479">
          <w:rPr>
            <w:rStyle w:val="Hyperlink"/>
          </w:rPr>
          <w:t>perform</w:t>
        </w:r>
        <w:r w:rsidRPr="006F66FA">
          <w:rPr>
            <w:rStyle w:val="Hyperlink"/>
          </w:rPr>
          <w:t xml:space="preserve"> the login process</w:t>
        </w:r>
      </w:hyperlink>
      <w:r>
        <w:t>.</w:t>
      </w:r>
    </w:p>
    <w:p w:rsidR="00666523" w:rsidRDefault="00666523" w:rsidP="00542D0B">
      <w:r w:rsidRPr="00666523">
        <w:rPr>
          <w:rStyle w:val="SourcecodesChar"/>
        </w:rPr>
        <w:t>FirstName</w:t>
      </w:r>
      <w:r>
        <w:t>, define the first name of user.</w:t>
      </w:r>
    </w:p>
    <w:p w:rsidR="00666523" w:rsidRDefault="00666523" w:rsidP="00542D0B">
      <w:r w:rsidRPr="00666523">
        <w:rPr>
          <w:rStyle w:val="SourcecodesChar"/>
        </w:rPr>
        <w:t>MiddleName</w:t>
      </w:r>
      <w:r>
        <w:t>, define the middle name of user.</w:t>
      </w:r>
    </w:p>
    <w:p w:rsidR="00666523" w:rsidRDefault="00666523" w:rsidP="00542D0B">
      <w:r w:rsidRPr="00666523">
        <w:rPr>
          <w:rStyle w:val="SourcecodesChar"/>
        </w:rPr>
        <w:t>LastName</w:t>
      </w:r>
      <w:r>
        <w:t>, define the last name of user.</w:t>
      </w:r>
    </w:p>
    <w:p w:rsidR="00666523" w:rsidRDefault="00666523" w:rsidP="00542D0B">
      <w:r w:rsidRPr="00666523">
        <w:rPr>
          <w:rStyle w:val="SourcecodesChar"/>
        </w:rPr>
        <w:t>GenderId</w:t>
      </w:r>
      <w:r>
        <w:t>, define the gender identifier of user. Gender identifier values are detailed in the following table.</w:t>
      </w:r>
    </w:p>
    <w:p w:rsidR="00666523" w:rsidRDefault="00666523">
      <w:pPr>
        <w:tabs>
          <w:tab w:val="clear" w:pos="284"/>
        </w:tabs>
        <w:spacing w:after="200" w:line="276" w:lineRule="auto"/>
      </w:pPr>
      <w:r>
        <w:br w:type="page"/>
      </w:r>
    </w:p>
    <w:tbl>
      <w:tblPr>
        <w:tblStyle w:val="LightGrid-Accent11"/>
        <w:tblW w:w="0" w:type="auto"/>
        <w:tblInd w:w="108" w:type="dxa"/>
        <w:tblLayout w:type="fixed"/>
        <w:tblLook w:val="04A0"/>
      </w:tblPr>
      <w:tblGrid>
        <w:gridCol w:w="1276"/>
        <w:gridCol w:w="2410"/>
      </w:tblGrid>
      <w:tr w:rsidR="00666523" w:rsidTr="00F16029">
        <w:trPr>
          <w:cnfStyle w:val="100000000000"/>
          <w:trHeight w:val="374"/>
        </w:trPr>
        <w:tc>
          <w:tcPr>
            <w:cnfStyle w:val="001000000000"/>
            <w:tcW w:w="1276" w:type="dxa"/>
            <w:vAlign w:val="center"/>
          </w:tcPr>
          <w:p w:rsidR="00666523" w:rsidRPr="006852E7" w:rsidRDefault="00F16029" w:rsidP="005F7B5C">
            <w:pPr>
              <w:pStyle w:val="Tablecontent"/>
            </w:pPr>
            <w:r>
              <w:lastRenderedPageBreak/>
              <w:t>Gender ID</w:t>
            </w:r>
          </w:p>
        </w:tc>
        <w:tc>
          <w:tcPr>
            <w:tcW w:w="2410" w:type="dxa"/>
            <w:vAlign w:val="center"/>
          </w:tcPr>
          <w:p w:rsidR="00666523" w:rsidRPr="006852E7" w:rsidRDefault="00666523" w:rsidP="005F7B5C">
            <w:pPr>
              <w:pStyle w:val="Tablecontent"/>
              <w:cnfStyle w:val="100000000000"/>
            </w:pPr>
            <w:r w:rsidRPr="006852E7">
              <w:t>Description</w:t>
            </w:r>
          </w:p>
        </w:tc>
      </w:tr>
      <w:tr w:rsidR="00666523" w:rsidTr="00F16029">
        <w:trPr>
          <w:cnfStyle w:val="000000100000"/>
          <w:trHeight w:val="131"/>
        </w:trPr>
        <w:tc>
          <w:tcPr>
            <w:cnfStyle w:val="001000000000"/>
            <w:tcW w:w="1276" w:type="dxa"/>
          </w:tcPr>
          <w:p w:rsidR="00666523" w:rsidRDefault="00666523" w:rsidP="005F7B5C">
            <w:pPr>
              <w:pStyle w:val="Errorcodestable"/>
              <w:jc w:val="right"/>
            </w:pPr>
            <w:r>
              <w:t>0</w:t>
            </w:r>
          </w:p>
        </w:tc>
        <w:tc>
          <w:tcPr>
            <w:tcW w:w="2410" w:type="dxa"/>
          </w:tcPr>
          <w:p w:rsidR="00666523" w:rsidRPr="00D34FBD" w:rsidRDefault="00666523" w:rsidP="005F7B5C">
            <w:pPr>
              <w:pStyle w:val="Tablecontent"/>
              <w:cnfStyle w:val="000000100000"/>
            </w:pPr>
            <w:r>
              <w:t>Male</w:t>
            </w:r>
          </w:p>
        </w:tc>
      </w:tr>
      <w:tr w:rsidR="00666523" w:rsidTr="00F16029">
        <w:trPr>
          <w:cnfStyle w:val="000000010000"/>
          <w:trHeight w:val="60"/>
        </w:trPr>
        <w:tc>
          <w:tcPr>
            <w:cnfStyle w:val="001000000000"/>
            <w:tcW w:w="1276" w:type="dxa"/>
          </w:tcPr>
          <w:p w:rsidR="00666523" w:rsidRDefault="00666523" w:rsidP="005F7B5C">
            <w:pPr>
              <w:pStyle w:val="Errorcodestable"/>
              <w:jc w:val="right"/>
            </w:pPr>
            <w:r>
              <w:t>1</w:t>
            </w:r>
          </w:p>
        </w:tc>
        <w:tc>
          <w:tcPr>
            <w:tcW w:w="2410" w:type="dxa"/>
          </w:tcPr>
          <w:p w:rsidR="00666523" w:rsidRDefault="00666523" w:rsidP="005F7B5C">
            <w:pPr>
              <w:pStyle w:val="Tablecontent"/>
              <w:cnfStyle w:val="000000010000"/>
            </w:pPr>
            <w:r>
              <w:t>Female</w:t>
            </w:r>
          </w:p>
        </w:tc>
      </w:tr>
    </w:tbl>
    <w:p w:rsidR="00F16029" w:rsidRDefault="00F16029" w:rsidP="00542D0B"/>
    <w:p w:rsidR="00666523" w:rsidRDefault="00F16029" w:rsidP="00542D0B">
      <w:r w:rsidRPr="00CD76BC">
        <w:rPr>
          <w:rStyle w:val="SourcecodesChar"/>
        </w:rPr>
        <w:t>Address</w:t>
      </w:r>
      <w:r>
        <w:t>, define the user address. This parameter can be filled by street name, building name, etc.</w:t>
      </w:r>
    </w:p>
    <w:p w:rsidR="00F16029" w:rsidRDefault="00F16029" w:rsidP="00542D0B">
      <w:r w:rsidRPr="00CD76BC">
        <w:rPr>
          <w:rStyle w:val="SourcecodesChar"/>
        </w:rPr>
        <w:t>CityId</w:t>
      </w:r>
      <w:r>
        <w:t>, define the identifier of city.</w:t>
      </w:r>
      <w:r w:rsidR="004E67C3">
        <w:t xml:space="preserve"> </w:t>
      </w:r>
      <w:r w:rsidR="00521158">
        <w:t>The list of city</w:t>
      </w:r>
      <w:r w:rsidR="008139D4">
        <w:t xml:space="preserve"> and its identifier</w:t>
      </w:r>
      <w:r w:rsidR="00521158">
        <w:t xml:space="preserve"> can be obtained by requesting to server. </w:t>
      </w:r>
      <w:hyperlink w:anchor="_Req_GetListCity" w:history="1">
        <w:r w:rsidR="00521158" w:rsidRPr="008137B9">
          <w:rPr>
            <w:rStyle w:val="Hyperlink"/>
          </w:rPr>
          <w:t>See how to request the list of city around the world</w:t>
        </w:r>
        <w:r w:rsidR="008137B9" w:rsidRPr="008137B9">
          <w:rPr>
            <w:rStyle w:val="Hyperlink"/>
          </w:rPr>
          <w:t xml:space="preserve"> or request the list by specified country</w:t>
        </w:r>
      </w:hyperlink>
      <w:r w:rsidR="00521158">
        <w:t>.</w:t>
      </w:r>
    </w:p>
    <w:p w:rsidR="00E92EF6" w:rsidRDefault="00E92EF6" w:rsidP="00542D0B">
      <w:r w:rsidRPr="00CD76BC">
        <w:rPr>
          <w:rStyle w:val="SourcecodesChar"/>
        </w:rPr>
        <w:t>PostalCode</w:t>
      </w:r>
      <w:r>
        <w:t>, define the postal code of user address.</w:t>
      </w:r>
    </w:p>
    <w:p w:rsidR="00E92EF6" w:rsidRDefault="00E92EF6" w:rsidP="00542D0B">
      <w:r w:rsidRPr="00CD76BC">
        <w:rPr>
          <w:rStyle w:val="SourcecodesChar"/>
        </w:rPr>
        <w:t>BirthPlace</w:t>
      </w:r>
      <w:r>
        <w:t>, define user place of birth.</w:t>
      </w:r>
    </w:p>
    <w:p w:rsidR="00E92EF6" w:rsidRDefault="00E92EF6" w:rsidP="00542D0B">
      <w:r w:rsidRPr="00CD76BC">
        <w:rPr>
          <w:rStyle w:val="SourcecodesChar"/>
        </w:rPr>
        <w:t>BirthData</w:t>
      </w:r>
      <w:r>
        <w:t>, define user date of birth.</w:t>
      </w:r>
    </w:p>
    <w:p w:rsidR="00E92EF6" w:rsidRDefault="00E92EF6" w:rsidP="00542D0B">
      <w:r w:rsidRPr="00CD76BC">
        <w:rPr>
          <w:rStyle w:val="SourcecodesChar"/>
        </w:rPr>
        <w:t>MobilePhoneNumber</w:t>
      </w:r>
      <w:r>
        <w:t>, define user mobile phone number.</w:t>
      </w:r>
    </w:p>
    <w:p w:rsidR="00E92EF6" w:rsidRDefault="00E92EF6" w:rsidP="00542D0B">
      <w:r w:rsidRPr="00CD76BC">
        <w:rPr>
          <w:rStyle w:val="SourcecodesChar"/>
        </w:rPr>
        <w:t>Email</w:t>
      </w:r>
      <w:r>
        <w:t>, define user email. This parameter will be use</w:t>
      </w:r>
      <w:r w:rsidR="00CD76BC">
        <w:t>d by system to verify user in registration process. This parameter is mandatory.</w:t>
      </w:r>
    </w:p>
    <w:p w:rsidR="00CD76BC" w:rsidRDefault="00CD76BC" w:rsidP="00542D0B">
      <w:r w:rsidRPr="00CD76BC">
        <w:rPr>
          <w:rStyle w:val="SourcecodesChar"/>
        </w:rPr>
        <w:t>AlternateEmail</w:t>
      </w:r>
      <w:r>
        <w:t>, define user secondary email.</w:t>
      </w:r>
    </w:p>
    <w:p w:rsidR="00CD76BC" w:rsidRDefault="00CD76BC" w:rsidP="00542D0B">
      <w:r w:rsidRPr="00CD76BC">
        <w:rPr>
          <w:rStyle w:val="SourcecodesChar"/>
        </w:rPr>
        <w:t>Website</w:t>
      </w:r>
      <w:r>
        <w:t>, define user website URL.</w:t>
      </w:r>
    </w:p>
    <w:p w:rsidR="00CD76BC" w:rsidRDefault="00CD76BC" w:rsidP="00542D0B">
      <w:r w:rsidRPr="00CD76BC">
        <w:rPr>
          <w:rStyle w:val="SourcecodesChar"/>
        </w:rPr>
        <w:t>Notes</w:t>
      </w:r>
      <w:r>
        <w:t>, define the notes that important to be marked.</w:t>
      </w:r>
    </w:p>
    <w:p w:rsidR="00E461C6" w:rsidRDefault="00E461C6" w:rsidP="00542D0B">
      <w:r w:rsidRPr="00E461C6">
        <w:rPr>
          <w:rStyle w:val="SourcecodesChar"/>
        </w:rPr>
        <w:t>Picture</w:t>
      </w:r>
      <w:r>
        <w:t>, define the user profile picture. Server will receive picture in base46 encode only.</w:t>
      </w:r>
    </w:p>
    <w:p w:rsidR="00181872" w:rsidRDefault="00181872" w:rsidP="00181872">
      <w:pPr>
        <w:pStyle w:val="Heading2"/>
      </w:pPr>
      <w:r>
        <w:t>Response</w:t>
      </w:r>
    </w:p>
    <w:p w:rsidR="00181872" w:rsidRDefault="00181872">
      <w:pPr>
        <w:tabs>
          <w:tab w:val="clear" w:pos="284"/>
        </w:tabs>
        <w:spacing w:after="200" w:line="276" w:lineRule="auto"/>
      </w:pPr>
      <w:r>
        <w:t>Server will send response to client follow this format below:</w:t>
      </w:r>
    </w:p>
    <w:p w:rsidR="00181872" w:rsidRDefault="00181872" w:rsidP="00181872">
      <w:pPr>
        <w:pStyle w:val="Sourcecodes"/>
      </w:pPr>
      <w:r>
        <w:t>class ResponseUserProfileUpdate</w:t>
      </w:r>
    </w:p>
    <w:p w:rsidR="00181872" w:rsidRDefault="00181872" w:rsidP="00181872">
      <w:pPr>
        <w:pStyle w:val="Sourcecodes"/>
      </w:pPr>
      <w:r>
        <w:t>{</w:t>
      </w:r>
    </w:p>
    <w:p w:rsidR="00181872" w:rsidRDefault="00181872" w:rsidP="00181872">
      <w:pPr>
        <w:pStyle w:val="Sourcecodes"/>
      </w:pPr>
      <w:r>
        <w:tab/>
      </w:r>
      <w:r w:rsidR="005C5DCC">
        <w:t>i</w:t>
      </w:r>
      <w:r>
        <w:t>nt ErrorCode;</w:t>
      </w:r>
    </w:p>
    <w:p w:rsidR="00181872" w:rsidRDefault="00181872" w:rsidP="00181872">
      <w:pPr>
        <w:pStyle w:val="Sourcecodes"/>
      </w:pPr>
      <w:r>
        <w:t>}</w:t>
      </w:r>
    </w:p>
    <w:p w:rsidR="00181872" w:rsidRDefault="00181872" w:rsidP="00181872">
      <w:r w:rsidRPr="00181872">
        <w:rPr>
          <w:rStyle w:val="SourcecodesChar"/>
        </w:rPr>
        <w:t>Errorcode</w:t>
      </w:r>
      <w:r>
        <w:t>, returned by server follow as table below:</w:t>
      </w:r>
    </w:p>
    <w:tbl>
      <w:tblPr>
        <w:tblStyle w:val="LightGrid-Accent11"/>
        <w:tblW w:w="0" w:type="auto"/>
        <w:tblInd w:w="108" w:type="dxa"/>
        <w:tblLook w:val="04A0"/>
      </w:tblPr>
      <w:tblGrid>
        <w:gridCol w:w="823"/>
        <w:gridCol w:w="3515"/>
        <w:gridCol w:w="4796"/>
      </w:tblGrid>
      <w:tr w:rsidR="00181872" w:rsidTr="004937BA">
        <w:trPr>
          <w:cnfStyle w:val="100000000000"/>
          <w:trHeight w:val="374"/>
        </w:trPr>
        <w:tc>
          <w:tcPr>
            <w:cnfStyle w:val="001000000000"/>
            <w:tcW w:w="823" w:type="dxa"/>
            <w:vAlign w:val="center"/>
          </w:tcPr>
          <w:p w:rsidR="00181872" w:rsidRPr="006852E7" w:rsidRDefault="00181872" w:rsidP="009B4880">
            <w:pPr>
              <w:pStyle w:val="Tablecontent"/>
            </w:pPr>
            <w:r w:rsidRPr="006852E7">
              <w:t>Code</w:t>
            </w:r>
          </w:p>
        </w:tc>
        <w:tc>
          <w:tcPr>
            <w:tcW w:w="3515" w:type="dxa"/>
            <w:vAlign w:val="center"/>
          </w:tcPr>
          <w:p w:rsidR="00181872" w:rsidRPr="006852E7" w:rsidRDefault="00181872" w:rsidP="009B4880">
            <w:pPr>
              <w:pStyle w:val="Tablecontent"/>
              <w:cnfStyle w:val="100000000000"/>
            </w:pPr>
            <w:r w:rsidRPr="006852E7">
              <w:t>Label</w:t>
            </w:r>
          </w:p>
        </w:tc>
        <w:tc>
          <w:tcPr>
            <w:tcW w:w="4796" w:type="dxa"/>
            <w:vAlign w:val="center"/>
          </w:tcPr>
          <w:p w:rsidR="00181872" w:rsidRPr="006852E7" w:rsidRDefault="00181872" w:rsidP="009B4880">
            <w:pPr>
              <w:pStyle w:val="Tablecontent"/>
              <w:cnfStyle w:val="100000000000"/>
            </w:pPr>
            <w:r w:rsidRPr="006852E7">
              <w:t>Description</w:t>
            </w:r>
          </w:p>
        </w:tc>
      </w:tr>
      <w:tr w:rsidR="00181872" w:rsidTr="004937BA">
        <w:trPr>
          <w:cnfStyle w:val="000000100000"/>
          <w:trHeight w:val="511"/>
        </w:trPr>
        <w:tc>
          <w:tcPr>
            <w:cnfStyle w:val="001000000000"/>
            <w:tcW w:w="823" w:type="dxa"/>
          </w:tcPr>
          <w:p w:rsidR="00181872" w:rsidRDefault="00181872" w:rsidP="009B4880">
            <w:pPr>
              <w:pStyle w:val="Errorcodestable"/>
              <w:jc w:val="right"/>
            </w:pPr>
            <w:r>
              <w:t>0</w:t>
            </w:r>
          </w:p>
        </w:tc>
        <w:tc>
          <w:tcPr>
            <w:tcW w:w="3515" w:type="dxa"/>
          </w:tcPr>
          <w:p w:rsidR="00181872" w:rsidRDefault="00181872" w:rsidP="009B4880">
            <w:pPr>
              <w:pStyle w:val="Errorcodestable"/>
              <w:cnfStyle w:val="000000100000"/>
            </w:pPr>
            <w:r>
              <w:t>ErrorSuccess</w:t>
            </w:r>
          </w:p>
        </w:tc>
        <w:tc>
          <w:tcPr>
            <w:tcW w:w="4796" w:type="dxa"/>
          </w:tcPr>
          <w:p w:rsidR="00181872" w:rsidRPr="00D34FBD" w:rsidRDefault="00181872" w:rsidP="009B4880">
            <w:pPr>
              <w:pStyle w:val="Tablecontent"/>
              <w:cnfStyle w:val="000000100000"/>
            </w:pPr>
            <w:r w:rsidRPr="006852E7">
              <w:t>Returned</w:t>
            </w:r>
            <w:r>
              <w:t xml:space="preserve"> if server processed the request successfully.</w:t>
            </w:r>
          </w:p>
        </w:tc>
      </w:tr>
      <w:tr w:rsidR="00B360FE" w:rsidTr="004937BA">
        <w:trPr>
          <w:cnfStyle w:val="000000010000"/>
          <w:trHeight w:val="544"/>
        </w:trPr>
        <w:tc>
          <w:tcPr>
            <w:cnfStyle w:val="001000000000"/>
            <w:tcW w:w="823" w:type="dxa"/>
          </w:tcPr>
          <w:p w:rsidR="00B360FE" w:rsidRDefault="00B360FE" w:rsidP="009B4880">
            <w:pPr>
              <w:pStyle w:val="Errorcodestable"/>
              <w:jc w:val="right"/>
            </w:pPr>
            <w:r>
              <w:t>-</w:t>
            </w:r>
            <w:r w:rsidR="004937BA">
              <w:t>1</w:t>
            </w:r>
          </w:p>
        </w:tc>
        <w:tc>
          <w:tcPr>
            <w:tcW w:w="3515" w:type="dxa"/>
          </w:tcPr>
          <w:p w:rsidR="00B360FE" w:rsidRDefault="00B360FE" w:rsidP="009B4880">
            <w:pPr>
              <w:pStyle w:val="Errorcodestable"/>
              <w:cnfStyle w:val="000000010000"/>
            </w:pPr>
            <w:r>
              <w:t>ErrorEmailIsMandatory</w:t>
            </w:r>
          </w:p>
        </w:tc>
        <w:tc>
          <w:tcPr>
            <w:tcW w:w="4796" w:type="dxa"/>
          </w:tcPr>
          <w:p w:rsidR="00B360FE" w:rsidRDefault="00B360FE" w:rsidP="00181872">
            <w:pPr>
              <w:pStyle w:val="Tablecontent"/>
              <w:cnfStyle w:val="000000010000"/>
            </w:pPr>
            <w:r>
              <w:t>Error code returned if user does not define the email parameter.</w:t>
            </w:r>
          </w:p>
        </w:tc>
      </w:tr>
      <w:tr w:rsidR="00181872" w:rsidTr="004937BA">
        <w:trPr>
          <w:cnfStyle w:val="000000100000"/>
          <w:trHeight w:val="544"/>
        </w:trPr>
        <w:tc>
          <w:tcPr>
            <w:cnfStyle w:val="001000000000"/>
            <w:tcW w:w="823" w:type="dxa"/>
          </w:tcPr>
          <w:p w:rsidR="00181872" w:rsidRDefault="00B360FE" w:rsidP="009B4880">
            <w:pPr>
              <w:pStyle w:val="Errorcodestable"/>
              <w:jc w:val="right"/>
            </w:pPr>
            <w:r>
              <w:t>-</w:t>
            </w:r>
            <w:r w:rsidR="004937BA">
              <w:t>2</w:t>
            </w:r>
          </w:p>
        </w:tc>
        <w:tc>
          <w:tcPr>
            <w:tcW w:w="3515" w:type="dxa"/>
          </w:tcPr>
          <w:p w:rsidR="00181872" w:rsidRDefault="00181872" w:rsidP="00181872">
            <w:pPr>
              <w:pStyle w:val="Errorcodestable"/>
              <w:cnfStyle w:val="000000100000"/>
            </w:pPr>
            <w:r>
              <w:t>ErrorInvalidEmail</w:t>
            </w:r>
          </w:p>
        </w:tc>
        <w:tc>
          <w:tcPr>
            <w:tcW w:w="4796" w:type="dxa"/>
          </w:tcPr>
          <w:p w:rsidR="00181872" w:rsidRDefault="00181872" w:rsidP="00002612">
            <w:pPr>
              <w:pStyle w:val="Tablecontent"/>
              <w:cnfStyle w:val="000000100000"/>
            </w:pPr>
            <w:r>
              <w:t xml:space="preserve">Error code returned </w:t>
            </w:r>
            <w:r w:rsidR="00002612">
              <w:t>if user does not define the email parameter or user gave</w:t>
            </w:r>
            <w:r>
              <w:t xml:space="preserve"> email in invalid format.</w:t>
            </w:r>
          </w:p>
        </w:tc>
      </w:tr>
      <w:tr w:rsidR="004937BA" w:rsidTr="004937BA">
        <w:trPr>
          <w:cnfStyle w:val="000000010000"/>
          <w:trHeight w:val="544"/>
        </w:trPr>
        <w:tc>
          <w:tcPr>
            <w:cnfStyle w:val="001000000000"/>
            <w:tcW w:w="823" w:type="dxa"/>
          </w:tcPr>
          <w:p w:rsidR="004937BA" w:rsidRDefault="004937BA" w:rsidP="009B4880">
            <w:pPr>
              <w:pStyle w:val="Errorcodestable"/>
              <w:jc w:val="right"/>
            </w:pPr>
            <w:r>
              <w:t>-98</w:t>
            </w:r>
          </w:p>
        </w:tc>
        <w:tc>
          <w:tcPr>
            <w:tcW w:w="3515" w:type="dxa"/>
          </w:tcPr>
          <w:p w:rsidR="004937BA" w:rsidRDefault="004937BA" w:rsidP="009B4880">
            <w:pPr>
              <w:pStyle w:val="Errorcodestable"/>
              <w:cnfStyle w:val="000000010000"/>
            </w:pPr>
            <w:r>
              <w:t>ErrorUserMustBeAuthorizedFirst</w:t>
            </w:r>
          </w:p>
        </w:tc>
        <w:tc>
          <w:tcPr>
            <w:tcW w:w="4796" w:type="dxa"/>
          </w:tcPr>
          <w:p w:rsidR="004937BA" w:rsidRDefault="004937BA" w:rsidP="009B4880">
            <w:pPr>
              <w:pStyle w:val="Tablecontent"/>
              <w:cnfStyle w:val="000000010000"/>
            </w:pPr>
            <w:r>
              <w:t>Error code returned if user tried to request in logout state.</w:t>
            </w:r>
          </w:p>
        </w:tc>
      </w:tr>
      <w:tr w:rsidR="004937BA" w:rsidTr="004937BA">
        <w:trPr>
          <w:cnfStyle w:val="000000100000"/>
          <w:trHeight w:val="303"/>
        </w:trPr>
        <w:tc>
          <w:tcPr>
            <w:cnfStyle w:val="001000000000"/>
            <w:tcW w:w="823" w:type="dxa"/>
          </w:tcPr>
          <w:p w:rsidR="004937BA" w:rsidRDefault="004937BA" w:rsidP="009B4880">
            <w:pPr>
              <w:pStyle w:val="Errorcodestable"/>
              <w:jc w:val="right"/>
            </w:pPr>
            <w:r>
              <w:t>-99</w:t>
            </w:r>
          </w:p>
        </w:tc>
        <w:tc>
          <w:tcPr>
            <w:tcW w:w="3515" w:type="dxa"/>
          </w:tcPr>
          <w:p w:rsidR="004937BA" w:rsidRDefault="004937BA" w:rsidP="009B4880">
            <w:pPr>
              <w:pStyle w:val="Errorcodestable"/>
              <w:cnfStyle w:val="000000100000"/>
            </w:pPr>
            <w:r>
              <w:t>ErrorUnknown</w:t>
            </w:r>
          </w:p>
        </w:tc>
        <w:tc>
          <w:tcPr>
            <w:tcW w:w="4796" w:type="dxa"/>
          </w:tcPr>
          <w:p w:rsidR="004937BA" w:rsidRDefault="004937BA" w:rsidP="009B4880">
            <w:pPr>
              <w:pStyle w:val="Tablecontent"/>
              <w:cnfStyle w:val="000000100000"/>
            </w:pPr>
            <w:r>
              <w:t>Error code for unknown error.</w:t>
            </w:r>
          </w:p>
        </w:tc>
      </w:tr>
    </w:tbl>
    <w:p w:rsidR="00F1125B" w:rsidRDefault="00F1125B" w:rsidP="00181872"/>
    <w:p w:rsidR="00F1125B" w:rsidRDefault="00F1125B">
      <w:pPr>
        <w:tabs>
          <w:tab w:val="clear" w:pos="284"/>
        </w:tabs>
        <w:spacing w:after="200" w:line="276" w:lineRule="auto"/>
      </w:pPr>
      <w:r>
        <w:br w:type="page"/>
      </w:r>
    </w:p>
    <w:p w:rsidR="00F1125B" w:rsidRDefault="0092220F" w:rsidP="009B4880">
      <w:pPr>
        <w:pStyle w:val="Heading1"/>
      </w:pPr>
      <w:r>
        <w:lastRenderedPageBreak/>
        <w:t>Request to Follow</w:t>
      </w:r>
    </w:p>
    <w:p w:rsidR="00F1125B" w:rsidRDefault="00405215" w:rsidP="009B4880">
      <w:pPr>
        <w:jc w:val="center"/>
      </w:pPr>
      <w:r>
        <w:object w:dxaOrig="4689" w:dyaOrig="2457">
          <v:shape id="_x0000_i1033" type="#_x0000_t75" style="width:234.75pt;height:123pt" o:ole="">
            <v:imagedata r:id="rId23" o:title=""/>
          </v:shape>
          <o:OLEObject Type="Embed" ProgID="Visio.Drawing.11" ShapeID="_x0000_i1033" DrawAspect="Content" ObjectID="_1531056229" r:id="rId24"/>
        </w:object>
      </w:r>
    </w:p>
    <w:p w:rsidR="00F1125B" w:rsidRDefault="0092220F" w:rsidP="00181872">
      <w:r w:rsidRPr="0092220F">
        <w:rPr>
          <w:rStyle w:val="SourcecodesChar"/>
        </w:rPr>
        <w:t>Req_RequestToFollow</w:t>
      </w:r>
      <w:r w:rsidR="00F1125B">
        <w:t xml:space="preserve"> message should be performed by client to apply the request for following the other user.</w:t>
      </w:r>
    </w:p>
    <w:p w:rsidR="00F1125B" w:rsidRDefault="00F1125B" w:rsidP="009B4880">
      <w:pPr>
        <w:pStyle w:val="Heading2"/>
      </w:pPr>
      <w:r>
        <w:t>Request ID</w:t>
      </w:r>
    </w:p>
    <w:p w:rsidR="00F1125B" w:rsidRDefault="00F1125B" w:rsidP="00181872">
      <w:r>
        <w:t xml:space="preserve">Request ID for </w:t>
      </w:r>
      <w:r w:rsidRPr="009B4880">
        <w:rPr>
          <w:rStyle w:val="SourcecodesChar"/>
        </w:rPr>
        <w:t>Req_RequestToFollow</w:t>
      </w:r>
      <w:r>
        <w:t xml:space="preserve"> is (in integer) </w:t>
      </w:r>
      <w:r w:rsidRPr="009B4880">
        <w:rPr>
          <w:rStyle w:val="SourcecodesChar"/>
        </w:rPr>
        <w:t>100009</w:t>
      </w:r>
      <w:r>
        <w:t>.</w:t>
      </w:r>
    </w:p>
    <w:p w:rsidR="00F1125B" w:rsidRDefault="00F1125B" w:rsidP="009B4880">
      <w:pPr>
        <w:pStyle w:val="Heading2"/>
      </w:pPr>
      <w:r>
        <w:t>Pre Conditions</w:t>
      </w:r>
    </w:p>
    <w:p w:rsidR="00F1125B" w:rsidRDefault="00F1125B" w:rsidP="00181872">
      <w:r>
        <w:t>User must login first.</w:t>
      </w:r>
    </w:p>
    <w:p w:rsidR="00F1125B" w:rsidRDefault="00F1125B" w:rsidP="005216EF">
      <w:pPr>
        <w:pStyle w:val="Heading2"/>
      </w:pPr>
      <w:r>
        <w:t>Input Parameters</w:t>
      </w:r>
    </w:p>
    <w:p w:rsidR="009B4880" w:rsidRDefault="009B4880" w:rsidP="00181872">
      <w:r>
        <w:t>Input data to perform this request follow the data structure as below:</w:t>
      </w:r>
    </w:p>
    <w:p w:rsidR="005216EF" w:rsidRDefault="005216EF" w:rsidP="005216EF">
      <w:pPr>
        <w:pStyle w:val="Sourcecodes"/>
      </w:pPr>
      <w:r>
        <w:t>class RequestRequestToFollow</w:t>
      </w:r>
    </w:p>
    <w:p w:rsidR="005216EF" w:rsidRDefault="005216EF" w:rsidP="005216EF">
      <w:pPr>
        <w:pStyle w:val="Sourcecodes"/>
      </w:pPr>
      <w:r>
        <w:t>{</w:t>
      </w:r>
    </w:p>
    <w:p w:rsidR="005216EF" w:rsidRDefault="005216EF" w:rsidP="005216EF">
      <w:pPr>
        <w:pStyle w:val="Sourcecodes"/>
      </w:pPr>
      <w:r>
        <w:tab/>
        <w:t>string[13] Key;</w:t>
      </w:r>
    </w:p>
    <w:p w:rsidR="005216EF" w:rsidRDefault="005216EF" w:rsidP="005216EF">
      <w:pPr>
        <w:pStyle w:val="Sourcecodes"/>
      </w:pPr>
      <w:r>
        <w:tab/>
        <w:t>string[100] Identifier;</w:t>
      </w:r>
    </w:p>
    <w:p w:rsidR="005216EF" w:rsidRDefault="005216EF" w:rsidP="005216EF">
      <w:pPr>
        <w:pStyle w:val="Sourcecodes"/>
      </w:pPr>
      <w:r>
        <w:t>}</w:t>
      </w:r>
    </w:p>
    <w:p w:rsidR="005216EF" w:rsidRDefault="002E7B5E" w:rsidP="005216EF">
      <w:r w:rsidRPr="00077109">
        <w:rPr>
          <w:rStyle w:val="SourcecodesChar"/>
        </w:rPr>
        <w:t>Key</w:t>
      </w:r>
      <w:r>
        <w:t xml:space="preserve">, define the authorization key. Client obtains the authorization key through the login process. This parameter is mandatory. </w:t>
      </w:r>
      <w:hyperlink w:anchor="_Req_Login" w:history="1">
        <w:r w:rsidRPr="006F66FA">
          <w:rPr>
            <w:rStyle w:val="Hyperlink"/>
          </w:rPr>
          <w:t xml:space="preserve">See how to </w:t>
        </w:r>
        <w:r>
          <w:rPr>
            <w:rStyle w:val="Hyperlink"/>
          </w:rPr>
          <w:t>perform</w:t>
        </w:r>
        <w:r w:rsidRPr="006F66FA">
          <w:rPr>
            <w:rStyle w:val="Hyperlink"/>
          </w:rPr>
          <w:t xml:space="preserve"> the login process</w:t>
        </w:r>
      </w:hyperlink>
      <w:r>
        <w:t>.</w:t>
      </w:r>
    </w:p>
    <w:p w:rsidR="00077109" w:rsidRDefault="00077109" w:rsidP="005216EF">
      <w:r w:rsidRPr="00077109">
        <w:rPr>
          <w:rStyle w:val="SourcecodesChar"/>
        </w:rPr>
        <w:t>Identifier</w:t>
      </w:r>
      <w:r>
        <w:t>, define the username or email address of the user that will be followed.</w:t>
      </w:r>
    </w:p>
    <w:p w:rsidR="00980D95" w:rsidRDefault="00980D95" w:rsidP="00980D95">
      <w:pPr>
        <w:pStyle w:val="Heading2"/>
      </w:pPr>
      <w:r>
        <w:t>Response</w:t>
      </w:r>
    </w:p>
    <w:p w:rsidR="00980D95" w:rsidRDefault="00980D95" w:rsidP="005216EF">
      <w:r>
        <w:t>Server will send response to client follow the format below:</w:t>
      </w:r>
    </w:p>
    <w:p w:rsidR="00980D95" w:rsidRDefault="00980D95" w:rsidP="00D4629C">
      <w:pPr>
        <w:pStyle w:val="Sourcecodes"/>
      </w:pPr>
      <w:r>
        <w:t>class ResponseRequestToFollow</w:t>
      </w:r>
    </w:p>
    <w:p w:rsidR="00980D95" w:rsidRDefault="00980D95" w:rsidP="00D4629C">
      <w:pPr>
        <w:pStyle w:val="Sourcecodes"/>
      </w:pPr>
      <w:r>
        <w:t>{</w:t>
      </w:r>
    </w:p>
    <w:p w:rsidR="00980D95" w:rsidRDefault="00980D95" w:rsidP="00D4629C">
      <w:pPr>
        <w:pStyle w:val="Sourcecodes"/>
      </w:pPr>
      <w:r>
        <w:tab/>
        <w:t>int ErrorCode;</w:t>
      </w:r>
    </w:p>
    <w:p w:rsidR="00980D95" w:rsidRDefault="00980D95" w:rsidP="00D4629C">
      <w:pPr>
        <w:pStyle w:val="Sourcecodes"/>
      </w:pPr>
      <w:r>
        <w:tab/>
      </w:r>
      <w:r w:rsidR="00432271">
        <w:t xml:space="preserve">Int64 </w:t>
      </w:r>
      <w:r>
        <w:t>RequestId;</w:t>
      </w:r>
    </w:p>
    <w:p w:rsidR="00062295" w:rsidRDefault="00062295" w:rsidP="00D4629C">
      <w:pPr>
        <w:pStyle w:val="Sourcecodes"/>
      </w:pPr>
      <w:r>
        <w:tab/>
        <w:t>bool IsRestricted;</w:t>
      </w:r>
    </w:p>
    <w:p w:rsidR="00980D95" w:rsidRDefault="00980D95" w:rsidP="00D4629C">
      <w:pPr>
        <w:pStyle w:val="Sourcecodes"/>
      </w:pPr>
      <w:r>
        <w:t>}</w:t>
      </w:r>
    </w:p>
    <w:p w:rsidR="00980D95" w:rsidRDefault="00980D95" w:rsidP="005216EF">
      <w:r w:rsidRPr="00D4629C">
        <w:rPr>
          <w:rStyle w:val="SourcecodesChar"/>
        </w:rPr>
        <w:t>ErrorCode</w:t>
      </w:r>
      <w:r>
        <w:t>, returned by server follow as table below.</w:t>
      </w:r>
    </w:p>
    <w:tbl>
      <w:tblPr>
        <w:tblStyle w:val="LightGrid-Accent11"/>
        <w:tblW w:w="0" w:type="auto"/>
        <w:tblInd w:w="108" w:type="dxa"/>
        <w:tblLook w:val="04A0"/>
      </w:tblPr>
      <w:tblGrid>
        <w:gridCol w:w="823"/>
        <w:gridCol w:w="3515"/>
        <w:gridCol w:w="4796"/>
      </w:tblGrid>
      <w:tr w:rsidR="00980D95" w:rsidTr="00F551D6">
        <w:trPr>
          <w:cnfStyle w:val="100000000000"/>
          <w:trHeight w:val="374"/>
        </w:trPr>
        <w:tc>
          <w:tcPr>
            <w:cnfStyle w:val="001000000000"/>
            <w:tcW w:w="823" w:type="dxa"/>
            <w:vAlign w:val="center"/>
          </w:tcPr>
          <w:p w:rsidR="00980D95" w:rsidRPr="006852E7" w:rsidRDefault="00980D95" w:rsidP="00F551D6">
            <w:pPr>
              <w:pStyle w:val="Tablecontent"/>
            </w:pPr>
            <w:r w:rsidRPr="006852E7">
              <w:t>Code</w:t>
            </w:r>
          </w:p>
        </w:tc>
        <w:tc>
          <w:tcPr>
            <w:tcW w:w="3515" w:type="dxa"/>
            <w:vAlign w:val="center"/>
          </w:tcPr>
          <w:p w:rsidR="00980D95" w:rsidRPr="006852E7" w:rsidRDefault="00980D95" w:rsidP="00F551D6">
            <w:pPr>
              <w:pStyle w:val="Tablecontent"/>
              <w:cnfStyle w:val="100000000000"/>
            </w:pPr>
            <w:r w:rsidRPr="006852E7">
              <w:t>Label</w:t>
            </w:r>
          </w:p>
        </w:tc>
        <w:tc>
          <w:tcPr>
            <w:tcW w:w="4796" w:type="dxa"/>
            <w:vAlign w:val="center"/>
          </w:tcPr>
          <w:p w:rsidR="00980D95" w:rsidRPr="006852E7" w:rsidRDefault="00980D95" w:rsidP="00F551D6">
            <w:pPr>
              <w:pStyle w:val="Tablecontent"/>
              <w:cnfStyle w:val="100000000000"/>
            </w:pPr>
            <w:r w:rsidRPr="006852E7">
              <w:t>Description</w:t>
            </w:r>
          </w:p>
        </w:tc>
      </w:tr>
      <w:tr w:rsidR="00980D95" w:rsidTr="00F551D6">
        <w:trPr>
          <w:cnfStyle w:val="000000100000"/>
          <w:trHeight w:val="511"/>
        </w:trPr>
        <w:tc>
          <w:tcPr>
            <w:cnfStyle w:val="001000000000"/>
            <w:tcW w:w="823" w:type="dxa"/>
          </w:tcPr>
          <w:p w:rsidR="00980D95" w:rsidRDefault="00980D95" w:rsidP="00F551D6">
            <w:pPr>
              <w:pStyle w:val="Errorcodestable"/>
              <w:jc w:val="right"/>
            </w:pPr>
            <w:r>
              <w:t>0</w:t>
            </w:r>
          </w:p>
        </w:tc>
        <w:tc>
          <w:tcPr>
            <w:tcW w:w="3515" w:type="dxa"/>
          </w:tcPr>
          <w:p w:rsidR="00980D95" w:rsidRDefault="00980D95" w:rsidP="00F551D6">
            <w:pPr>
              <w:pStyle w:val="Errorcodestable"/>
              <w:cnfStyle w:val="000000100000"/>
            </w:pPr>
            <w:r>
              <w:t>ErrorSuccess</w:t>
            </w:r>
          </w:p>
        </w:tc>
        <w:tc>
          <w:tcPr>
            <w:tcW w:w="4796" w:type="dxa"/>
          </w:tcPr>
          <w:p w:rsidR="00980D95" w:rsidRPr="00D34FBD" w:rsidRDefault="00980D95" w:rsidP="00F551D6">
            <w:pPr>
              <w:pStyle w:val="Tablecontent"/>
              <w:cnfStyle w:val="000000100000"/>
            </w:pPr>
            <w:r w:rsidRPr="006852E7">
              <w:t>Returned</w:t>
            </w:r>
            <w:r>
              <w:t xml:space="preserve"> if server processed the request successfully.</w:t>
            </w:r>
          </w:p>
        </w:tc>
      </w:tr>
      <w:tr w:rsidR="00D4629C" w:rsidTr="00F551D6">
        <w:trPr>
          <w:cnfStyle w:val="000000010000"/>
          <w:trHeight w:val="511"/>
        </w:trPr>
        <w:tc>
          <w:tcPr>
            <w:cnfStyle w:val="001000000000"/>
            <w:tcW w:w="823" w:type="dxa"/>
          </w:tcPr>
          <w:p w:rsidR="00D4629C" w:rsidRDefault="00D4629C" w:rsidP="00F551D6">
            <w:pPr>
              <w:pStyle w:val="Errorcodestable"/>
              <w:jc w:val="right"/>
            </w:pPr>
            <w:r>
              <w:t>-1</w:t>
            </w:r>
          </w:p>
        </w:tc>
        <w:tc>
          <w:tcPr>
            <w:tcW w:w="3515" w:type="dxa"/>
          </w:tcPr>
          <w:p w:rsidR="00D4629C" w:rsidRDefault="00D4629C" w:rsidP="00F551D6">
            <w:pPr>
              <w:pStyle w:val="Errorcodestable"/>
              <w:cnfStyle w:val="000000010000"/>
            </w:pPr>
            <w:r>
              <w:t>ErrorIdentifierIsMandatory</w:t>
            </w:r>
          </w:p>
        </w:tc>
        <w:tc>
          <w:tcPr>
            <w:tcW w:w="4796" w:type="dxa"/>
          </w:tcPr>
          <w:p w:rsidR="00D4629C" w:rsidRPr="006852E7" w:rsidRDefault="00D4629C" w:rsidP="00F551D6">
            <w:pPr>
              <w:pStyle w:val="Tablecontent"/>
              <w:cnfStyle w:val="000000010000"/>
            </w:pPr>
            <w:r>
              <w:t>Error code returned if no identifier parameter was defined.</w:t>
            </w:r>
          </w:p>
        </w:tc>
      </w:tr>
      <w:tr w:rsidR="00980D95" w:rsidTr="00F551D6">
        <w:trPr>
          <w:cnfStyle w:val="000000100000"/>
          <w:trHeight w:val="544"/>
        </w:trPr>
        <w:tc>
          <w:tcPr>
            <w:cnfStyle w:val="001000000000"/>
            <w:tcW w:w="823" w:type="dxa"/>
          </w:tcPr>
          <w:p w:rsidR="00980D95" w:rsidRDefault="00980D95" w:rsidP="00F551D6">
            <w:pPr>
              <w:pStyle w:val="Errorcodestable"/>
              <w:jc w:val="right"/>
            </w:pPr>
            <w:r>
              <w:lastRenderedPageBreak/>
              <w:t>-</w:t>
            </w:r>
            <w:r w:rsidR="00D4629C">
              <w:t>2</w:t>
            </w:r>
          </w:p>
        </w:tc>
        <w:tc>
          <w:tcPr>
            <w:tcW w:w="3515" w:type="dxa"/>
          </w:tcPr>
          <w:p w:rsidR="00980D95" w:rsidRDefault="00D4629C" w:rsidP="00F551D6">
            <w:pPr>
              <w:pStyle w:val="Errorcodestable"/>
              <w:cnfStyle w:val="000000100000"/>
            </w:pPr>
            <w:r>
              <w:t>ErrorIdentifierNotFound</w:t>
            </w:r>
          </w:p>
        </w:tc>
        <w:tc>
          <w:tcPr>
            <w:tcW w:w="4796" w:type="dxa"/>
          </w:tcPr>
          <w:p w:rsidR="00980D95" w:rsidRDefault="00980D95" w:rsidP="00D4629C">
            <w:pPr>
              <w:pStyle w:val="Tablecontent"/>
              <w:cnfStyle w:val="000000100000"/>
            </w:pPr>
            <w:r>
              <w:t xml:space="preserve">Error code returned if </w:t>
            </w:r>
            <w:r w:rsidR="00D4629C">
              <w:t>given identifier cannot be found within the system.</w:t>
            </w:r>
          </w:p>
        </w:tc>
      </w:tr>
      <w:tr w:rsidR="00980D95" w:rsidTr="00F551D6">
        <w:trPr>
          <w:cnfStyle w:val="000000010000"/>
          <w:trHeight w:val="544"/>
        </w:trPr>
        <w:tc>
          <w:tcPr>
            <w:cnfStyle w:val="001000000000"/>
            <w:tcW w:w="823" w:type="dxa"/>
          </w:tcPr>
          <w:p w:rsidR="00980D95" w:rsidRDefault="00980D95" w:rsidP="00F551D6">
            <w:pPr>
              <w:pStyle w:val="Errorcodestable"/>
              <w:jc w:val="right"/>
            </w:pPr>
            <w:r>
              <w:t>-98</w:t>
            </w:r>
          </w:p>
        </w:tc>
        <w:tc>
          <w:tcPr>
            <w:tcW w:w="3515" w:type="dxa"/>
          </w:tcPr>
          <w:p w:rsidR="00980D95" w:rsidRDefault="00980D95" w:rsidP="00F551D6">
            <w:pPr>
              <w:pStyle w:val="Errorcodestable"/>
              <w:cnfStyle w:val="000000010000"/>
            </w:pPr>
            <w:r>
              <w:t>ErrorUserMustBeAuthorizedFirst</w:t>
            </w:r>
          </w:p>
        </w:tc>
        <w:tc>
          <w:tcPr>
            <w:tcW w:w="4796" w:type="dxa"/>
          </w:tcPr>
          <w:p w:rsidR="00980D95" w:rsidRDefault="00980D95" w:rsidP="00F551D6">
            <w:pPr>
              <w:pStyle w:val="Tablecontent"/>
              <w:cnfStyle w:val="000000010000"/>
            </w:pPr>
            <w:r>
              <w:t>Error code returned if user tried to request in logout state.</w:t>
            </w:r>
          </w:p>
        </w:tc>
      </w:tr>
      <w:tr w:rsidR="00980D95" w:rsidTr="00F551D6">
        <w:trPr>
          <w:cnfStyle w:val="000000100000"/>
          <w:trHeight w:val="303"/>
        </w:trPr>
        <w:tc>
          <w:tcPr>
            <w:cnfStyle w:val="001000000000"/>
            <w:tcW w:w="823" w:type="dxa"/>
          </w:tcPr>
          <w:p w:rsidR="00980D95" w:rsidRDefault="00980D95" w:rsidP="00F551D6">
            <w:pPr>
              <w:pStyle w:val="Errorcodestable"/>
              <w:jc w:val="right"/>
            </w:pPr>
            <w:r>
              <w:t>-99</w:t>
            </w:r>
          </w:p>
        </w:tc>
        <w:tc>
          <w:tcPr>
            <w:tcW w:w="3515" w:type="dxa"/>
          </w:tcPr>
          <w:p w:rsidR="00980D95" w:rsidRDefault="00980D95" w:rsidP="00F551D6">
            <w:pPr>
              <w:pStyle w:val="Errorcodestable"/>
              <w:cnfStyle w:val="000000100000"/>
            </w:pPr>
            <w:r>
              <w:t>ErrorUnknown</w:t>
            </w:r>
          </w:p>
        </w:tc>
        <w:tc>
          <w:tcPr>
            <w:tcW w:w="4796" w:type="dxa"/>
          </w:tcPr>
          <w:p w:rsidR="00980D95" w:rsidRDefault="00980D95" w:rsidP="00F551D6">
            <w:pPr>
              <w:pStyle w:val="Tablecontent"/>
              <w:cnfStyle w:val="000000100000"/>
            </w:pPr>
            <w:r>
              <w:t>Error code for unknown error.</w:t>
            </w:r>
          </w:p>
        </w:tc>
      </w:tr>
    </w:tbl>
    <w:p w:rsidR="00980D95" w:rsidRDefault="00980D95" w:rsidP="005216EF"/>
    <w:p w:rsidR="00512023" w:rsidRDefault="00512023" w:rsidP="005216EF">
      <w:r w:rsidRPr="003618EC">
        <w:rPr>
          <w:rStyle w:val="SourcecodesChar"/>
        </w:rPr>
        <w:t>RequestId</w:t>
      </w:r>
      <w:r>
        <w:t>, if request process succeeded, server will fill this field with identifier of the following request.</w:t>
      </w:r>
      <w:r w:rsidR="003618EC">
        <w:t xml:space="preserve"> Otherwise, this field will be empty.</w:t>
      </w:r>
    </w:p>
    <w:p w:rsidR="006A781C" w:rsidRDefault="00062295" w:rsidP="00181872">
      <w:r w:rsidRPr="00FC12C8">
        <w:rPr>
          <w:rStyle w:val="SourcecodesChar"/>
        </w:rPr>
        <w:t>IsRestricted</w:t>
      </w:r>
      <w:r>
        <w:t xml:space="preserve">, if request process succeeded and the followed </w:t>
      </w:r>
      <w:r w:rsidR="00FC12C8">
        <w:t>id</w:t>
      </w:r>
      <w:r>
        <w:t xml:space="preserve"> is a</w:t>
      </w:r>
      <w:r w:rsidR="00FC12C8">
        <w:t xml:space="preserve">n identifier of a restricted </w:t>
      </w:r>
      <w:r w:rsidR="00FC12C8" w:rsidRPr="00FC12C8">
        <w:t>user</w:t>
      </w:r>
      <w:r>
        <w:t>, this parameter will be set to true. Otherwise, it will be set to false.</w:t>
      </w:r>
    </w:p>
    <w:p w:rsidR="00470B93" w:rsidRDefault="00470B93">
      <w:pPr>
        <w:tabs>
          <w:tab w:val="clear" w:pos="284"/>
        </w:tabs>
        <w:spacing w:after="200" w:line="276" w:lineRule="auto"/>
      </w:pPr>
      <w:r>
        <w:br w:type="page"/>
      </w:r>
    </w:p>
    <w:p w:rsidR="00470B93" w:rsidRDefault="006A2974" w:rsidP="006A2974">
      <w:pPr>
        <w:pStyle w:val="Heading1"/>
      </w:pPr>
      <w:r>
        <w:lastRenderedPageBreak/>
        <w:t xml:space="preserve">Stop </w:t>
      </w:r>
      <w:r w:rsidR="00470B93">
        <w:t>Following Someone</w:t>
      </w:r>
    </w:p>
    <w:p w:rsidR="00DC1D11" w:rsidRDefault="00DC1D11" w:rsidP="00DC1D11">
      <w:pPr>
        <w:tabs>
          <w:tab w:val="clear" w:pos="284"/>
        </w:tabs>
        <w:spacing w:after="200" w:line="276" w:lineRule="auto"/>
        <w:jc w:val="center"/>
      </w:pPr>
      <w:r>
        <w:object w:dxaOrig="4690" w:dyaOrig="2458">
          <v:shape id="_x0000_i1034" type="#_x0000_t75" style="width:234.75pt;height:123pt" o:ole="">
            <v:imagedata r:id="rId25" o:title=""/>
          </v:shape>
          <o:OLEObject Type="Embed" ProgID="Visio.Drawing.11" ShapeID="_x0000_i1034" DrawAspect="Content" ObjectID="_1531056230" r:id="rId26"/>
        </w:object>
      </w:r>
    </w:p>
    <w:p w:rsidR="006A4E68" w:rsidRDefault="006A4E68">
      <w:pPr>
        <w:tabs>
          <w:tab w:val="clear" w:pos="284"/>
        </w:tabs>
        <w:spacing w:after="200" w:line="276" w:lineRule="auto"/>
      </w:pPr>
      <w:r>
        <w:t xml:space="preserve">Client should send </w:t>
      </w:r>
      <w:r w:rsidRPr="006A4E68">
        <w:rPr>
          <w:rStyle w:val="SourcecodesChar"/>
        </w:rPr>
        <w:t>Req_Unfollow</w:t>
      </w:r>
      <w:r>
        <w:t xml:space="preserve"> message if user of client in question wants to stop following someone.</w:t>
      </w:r>
    </w:p>
    <w:p w:rsidR="006A4E68" w:rsidRDefault="006A4E68" w:rsidP="006A4E68">
      <w:pPr>
        <w:pStyle w:val="Heading2"/>
      </w:pPr>
      <w:r>
        <w:t>Request ID</w:t>
      </w:r>
    </w:p>
    <w:p w:rsidR="006A4E68" w:rsidRDefault="006A4E68">
      <w:pPr>
        <w:tabs>
          <w:tab w:val="clear" w:pos="284"/>
        </w:tabs>
        <w:spacing w:after="200" w:line="276" w:lineRule="auto"/>
      </w:pPr>
      <w:r>
        <w:t xml:space="preserve">Request ID for </w:t>
      </w:r>
      <w:r w:rsidRPr="006A4E68">
        <w:rPr>
          <w:rStyle w:val="SourcecodesChar"/>
        </w:rPr>
        <w:t>Req_Unfollow</w:t>
      </w:r>
      <w:r>
        <w:t xml:space="preserve"> is (in integer) </w:t>
      </w:r>
      <w:r w:rsidRPr="006A4E68">
        <w:rPr>
          <w:rStyle w:val="SourcecodesChar"/>
        </w:rPr>
        <w:t>100012</w:t>
      </w:r>
      <w:r>
        <w:t>.</w:t>
      </w:r>
    </w:p>
    <w:p w:rsidR="006A4E68" w:rsidRDefault="006A4E68" w:rsidP="006A4E68">
      <w:pPr>
        <w:pStyle w:val="Heading2"/>
      </w:pPr>
      <w:r>
        <w:t>Pre Conditions</w:t>
      </w:r>
    </w:p>
    <w:p w:rsidR="00FD511C" w:rsidRDefault="006A4E68">
      <w:pPr>
        <w:tabs>
          <w:tab w:val="clear" w:pos="284"/>
        </w:tabs>
        <w:spacing w:after="200" w:line="276" w:lineRule="auto"/>
      </w:pPr>
      <w:r>
        <w:t>User must login first.</w:t>
      </w:r>
    </w:p>
    <w:p w:rsidR="00FD511C" w:rsidRDefault="00FD511C" w:rsidP="00FD511C">
      <w:pPr>
        <w:pStyle w:val="Heading2"/>
      </w:pPr>
      <w:r>
        <w:t>Input Parameters</w:t>
      </w:r>
    </w:p>
    <w:p w:rsidR="00FD511C" w:rsidRDefault="00FD511C">
      <w:pPr>
        <w:tabs>
          <w:tab w:val="clear" w:pos="284"/>
        </w:tabs>
        <w:spacing w:after="200" w:line="276" w:lineRule="auto"/>
      </w:pPr>
      <w:r>
        <w:t>Input data to perform this request must follow this format bellow.</w:t>
      </w:r>
    </w:p>
    <w:p w:rsidR="00FD511C" w:rsidRDefault="00FD511C" w:rsidP="00FD511C">
      <w:pPr>
        <w:pStyle w:val="Sourcecodes"/>
      </w:pPr>
      <w:r>
        <w:t>class RequestUnfollow</w:t>
      </w:r>
    </w:p>
    <w:p w:rsidR="00FD511C" w:rsidRDefault="00FD511C" w:rsidP="00FD511C">
      <w:pPr>
        <w:pStyle w:val="Sourcecodes"/>
      </w:pPr>
      <w:r>
        <w:t>{</w:t>
      </w:r>
    </w:p>
    <w:p w:rsidR="00FD511C" w:rsidRDefault="00FD511C" w:rsidP="00FD511C">
      <w:pPr>
        <w:pStyle w:val="Sourcecodes"/>
      </w:pPr>
      <w:r>
        <w:tab/>
        <w:t>string[13] Key;</w:t>
      </w:r>
    </w:p>
    <w:p w:rsidR="00FD511C" w:rsidRDefault="00FD511C" w:rsidP="00FD511C">
      <w:pPr>
        <w:pStyle w:val="Sourcecodes"/>
      </w:pPr>
      <w:r>
        <w:tab/>
        <w:t>string[100] Idenfifier;</w:t>
      </w:r>
    </w:p>
    <w:p w:rsidR="00FD511C" w:rsidRDefault="00FD511C" w:rsidP="00FD511C">
      <w:pPr>
        <w:pStyle w:val="Sourcecodes"/>
      </w:pPr>
      <w:r>
        <w:t>}</w:t>
      </w:r>
    </w:p>
    <w:p w:rsidR="00FD511C" w:rsidRDefault="00FD511C" w:rsidP="00FD511C">
      <w:r w:rsidRPr="00077109">
        <w:rPr>
          <w:rStyle w:val="SourcecodesChar"/>
        </w:rPr>
        <w:t>Key</w:t>
      </w:r>
      <w:r>
        <w:t xml:space="preserve">, define the authorization key. Client obtains the authorization key through the login process. This parameter is mandatory. </w:t>
      </w:r>
      <w:hyperlink w:anchor="_Req_Login" w:history="1">
        <w:r w:rsidRPr="006F66FA">
          <w:rPr>
            <w:rStyle w:val="Hyperlink"/>
          </w:rPr>
          <w:t xml:space="preserve">See how to </w:t>
        </w:r>
        <w:r>
          <w:rPr>
            <w:rStyle w:val="Hyperlink"/>
          </w:rPr>
          <w:t>perform</w:t>
        </w:r>
        <w:r w:rsidRPr="006F66FA">
          <w:rPr>
            <w:rStyle w:val="Hyperlink"/>
          </w:rPr>
          <w:t xml:space="preserve"> the login process</w:t>
        </w:r>
      </w:hyperlink>
      <w:r>
        <w:t>.</w:t>
      </w:r>
    </w:p>
    <w:p w:rsidR="00FD511C" w:rsidRDefault="00FD511C" w:rsidP="00FD511C">
      <w:r w:rsidRPr="00077109">
        <w:rPr>
          <w:rStyle w:val="SourcecodesChar"/>
        </w:rPr>
        <w:t>Identifier</w:t>
      </w:r>
      <w:r>
        <w:t>, define the username or email address of the user that will stop to be followed.</w:t>
      </w:r>
    </w:p>
    <w:p w:rsidR="003B7AD4" w:rsidRDefault="003B7AD4" w:rsidP="00772FCE">
      <w:pPr>
        <w:pStyle w:val="Heading2"/>
      </w:pPr>
      <w:r>
        <w:t>Response</w:t>
      </w:r>
    </w:p>
    <w:p w:rsidR="00772FCE" w:rsidRDefault="00772FCE" w:rsidP="00772FCE">
      <w:r>
        <w:t>Server will send response to client follow the format below:</w:t>
      </w:r>
    </w:p>
    <w:p w:rsidR="00772FCE" w:rsidRDefault="00772FCE" w:rsidP="00772FCE">
      <w:pPr>
        <w:pStyle w:val="Sourcecodes"/>
      </w:pPr>
      <w:r>
        <w:t>class Response</w:t>
      </w:r>
      <w:r w:rsidR="002955E0">
        <w:t>Unfollow</w:t>
      </w:r>
    </w:p>
    <w:p w:rsidR="00772FCE" w:rsidRDefault="00772FCE" w:rsidP="00772FCE">
      <w:pPr>
        <w:pStyle w:val="Sourcecodes"/>
      </w:pPr>
      <w:r>
        <w:t>{</w:t>
      </w:r>
    </w:p>
    <w:p w:rsidR="00772FCE" w:rsidRDefault="00772FCE" w:rsidP="00772FCE">
      <w:pPr>
        <w:pStyle w:val="Sourcecodes"/>
      </w:pPr>
      <w:r>
        <w:tab/>
        <w:t>int ErrorCode;</w:t>
      </w:r>
    </w:p>
    <w:p w:rsidR="00772FCE" w:rsidRDefault="00772FCE" w:rsidP="00772FCE">
      <w:pPr>
        <w:pStyle w:val="Sourcecodes"/>
      </w:pPr>
      <w:r>
        <w:t>}</w:t>
      </w:r>
    </w:p>
    <w:p w:rsidR="00772FCE" w:rsidRDefault="00772FCE" w:rsidP="00772FCE">
      <w:r w:rsidRPr="00D4629C">
        <w:rPr>
          <w:rStyle w:val="SourcecodesChar"/>
        </w:rPr>
        <w:t>ErrorCode</w:t>
      </w:r>
      <w:r>
        <w:t>, returned by server follow as table below.</w:t>
      </w:r>
    </w:p>
    <w:tbl>
      <w:tblPr>
        <w:tblStyle w:val="LightGrid-Accent11"/>
        <w:tblW w:w="0" w:type="auto"/>
        <w:tblInd w:w="108" w:type="dxa"/>
        <w:tblLook w:val="04A0"/>
      </w:tblPr>
      <w:tblGrid>
        <w:gridCol w:w="823"/>
        <w:gridCol w:w="3515"/>
        <w:gridCol w:w="4796"/>
      </w:tblGrid>
      <w:tr w:rsidR="00772FCE" w:rsidTr="00F551D6">
        <w:trPr>
          <w:cnfStyle w:val="100000000000"/>
          <w:trHeight w:val="374"/>
        </w:trPr>
        <w:tc>
          <w:tcPr>
            <w:cnfStyle w:val="001000000000"/>
            <w:tcW w:w="823" w:type="dxa"/>
            <w:vAlign w:val="center"/>
          </w:tcPr>
          <w:p w:rsidR="00772FCE" w:rsidRPr="006852E7" w:rsidRDefault="00772FCE" w:rsidP="00F551D6">
            <w:pPr>
              <w:pStyle w:val="Tablecontent"/>
            </w:pPr>
            <w:r w:rsidRPr="006852E7">
              <w:t>Code</w:t>
            </w:r>
          </w:p>
        </w:tc>
        <w:tc>
          <w:tcPr>
            <w:tcW w:w="3515" w:type="dxa"/>
            <w:vAlign w:val="center"/>
          </w:tcPr>
          <w:p w:rsidR="00772FCE" w:rsidRPr="006852E7" w:rsidRDefault="00772FCE" w:rsidP="00F551D6">
            <w:pPr>
              <w:pStyle w:val="Tablecontent"/>
              <w:cnfStyle w:val="100000000000"/>
            </w:pPr>
            <w:r w:rsidRPr="006852E7">
              <w:t>Label</w:t>
            </w:r>
          </w:p>
        </w:tc>
        <w:tc>
          <w:tcPr>
            <w:tcW w:w="4796" w:type="dxa"/>
            <w:vAlign w:val="center"/>
          </w:tcPr>
          <w:p w:rsidR="00772FCE" w:rsidRPr="006852E7" w:rsidRDefault="00772FCE" w:rsidP="00F551D6">
            <w:pPr>
              <w:pStyle w:val="Tablecontent"/>
              <w:cnfStyle w:val="100000000000"/>
            </w:pPr>
            <w:r w:rsidRPr="006852E7">
              <w:t>Description</w:t>
            </w:r>
          </w:p>
        </w:tc>
      </w:tr>
      <w:tr w:rsidR="00772FCE" w:rsidTr="00F551D6">
        <w:trPr>
          <w:cnfStyle w:val="000000100000"/>
          <w:trHeight w:val="511"/>
        </w:trPr>
        <w:tc>
          <w:tcPr>
            <w:cnfStyle w:val="001000000000"/>
            <w:tcW w:w="823" w:type="dxa"/>
          </w:tcPr>
          <w:p w:rsidR="00772FCE" w:rsidRDefault="00772FCE" w:rsidP="00F551D6">
            <w:pPr>
              <w:pStyle w:val="Errorcodestable"/>
              <w:jc w:val="right"/>
            </w:pPr>
            <w:r>
              <w:t>0</w:t>
            </w:r>
          </w:p>
        </w:tc>
        <w:tc>
          <w:tcPr>
            <w:tcW w:w="3515" w:type="dxa"/>
          </w:tcPr>
          <w:p w:rsidR="00772FCE" w:rsidRDefault="00772FCE" w:rsidP="00F551D6">
            <w:pPr>
              <w:pStyle w:val="Errorcodestable"/>
              <w:cnfStyle w:val="000000100000"/>
            </w:pPr>
            <w:r>
              <w:t>ErrorSuccess</w:t>
            </w:r>
          </w:p>
        </w:tc>
        <w:tc>
          <w:tcPr>
            <w:tcW w:w="4796" w:type="dxa"/>
          </w:tcPr>
          <w:p w:rsidR="00772FCE" w:rsidRPr="00D34FBD" w:rsidRDefault="00772FCE" w:rsidP="00F551D6">
            <w:pPr>
              <w:pStyle w:val="Tablecontent"/>
              <w:cnfStyle w:val="000000100000"/>
            </w:pPr>
            <w:r w:rsidRPr="006852E7">
              <w:t>Returned</w:t>
            </w:r>
            <w:r>
              <w:t xml:space="preserve"> if server processed the request successfully.</w:t>
            </w:r>
          </w:p>
        </w:tc>
      </w:tr>
      <w:tr w:rsidR="00772FCE" w:rsidTr="00F551D6">
        <w:trPr>
          <w:cnfStyle w:val="000000010000"/>
          <w:trHeight w:val="511"/>
        </w:trPr>
        <w:tc>
          <w:tcPr>
            <w:cnfStyle w:val="001000000000"/>
            <w:tcW w:w="823" w:type="dxa"/>
          </w:tcPr>
          <w:p w:rsidR="00772FCE" w:rsidRDefault="00772FCE" w:rsidP="00F551D6">
            <w:pPr>
              <w:pStyle w:val="Errorcodestable"/>
              <w:jc w:val="right"/>
            </w:pPr>
            <w:r>
              <w:t>-1</w:t>
            </w:r>
          </w:p>
        </w:tc>
        <w:tc>
          <w:tcPr>
            <w:tcW w:w="3515" w:type="dxa"/>
          </w:tcPr>
          <w:p w:rsidR="00772FCE" w:rsidRDefault="00772FCE" w:rsidP="00F551D6">
            <w:pPr>
              <w:pStyle w:val="Errorcodestable"/>
              <w:cnfStyle w:val="000000010000"/>
            </w:pPr>
            <w:r>
              <w:t>ErrorIdentifierIsMandatory</w:t>
            </w:r>
          </w:p>
        </w:tc>
        <w:tc>
          <w:tcPr>
            <w:tcW w:w="4796" w:type="dxa"/>
          </w:tcPr>
          <w:p w:rsidR="00772FCE" w:rsidRPr="006852E7" w:rsidRDefault="00772FCE" w:rsidP="00F551D6">
            <w:pPr>
              <w:pStyle w:val="Tablecontent"/>
              <w:cnfStyle w:val="000000010000"/>
            </w:pPr>
            <w:r>
              <w:t>Error code returned if no identifier parameter was defined.</w:t>
            </w:r>
          </w:p>
        </w:tc>
      </w:tr>
      <w:tr w:rsidR="00772FCE" w:rsidTr="00F551D6">
        <w:trPr>
          <w:cnfStyle w:val="000000100000"/>
          <w:trHeight w:val="544"/>
        </w:trPr>
        <w:tc>
          <w:tcPr>
            <w:cnfStyle w:val="001000000000"/>
            <w:tcW w:w="823" w:type="dxa"/>
          </w:tcPr>
          <w:p w:rsidR="00772FCE" w:rsidRDefault="00772FCE" w:rsidP="00F551D6">
            <w:pPr>
              <w:pStyle w:val="Errorcodestable"/>
              <w:jc w:val="right"/>
            </w:pPr>
            <w:r>
              <w:t>-2</w:t>
            </w:r>
          </w:p>
        </w:tc>
        <w:tc>
          <w:tcPr>
            <w:tcW w:w="3515" w:type="dxa"/>
          </w:tcPr>
          <w:p w:rsidR="00772FCE" w:rsidRDefault="00772FCE" w:rsidP="00F551D6">
            <w:pPr>
              <w:pStyle w:val="Errorcodestable"/>
              <w:cnfStyle w:val="000000100000"/>
            </w:pPr>
            <w:r>
              <w:t>ErrorIdentifierNotFound</w:t>
            </w:r>
          </w:p>
        </w:tc>
        <w:tc>
          <w:tcPr>
            <w:tcW w:w="4796" w:type="dxa"/>
          </w:tcPr>
          <w:p w:rsidR="00772FCE" w:rsidRDefault="00772FCE" w:rsidP="00F551D6">
            <w:pPr>
              <w:pStyle w:val="Tablecontent"/>
              <w:cnfStyle w:val="000000100000"/>
            </w:pPr>
            <w:r>
              <w:t>Error code returned if given identifier cannot be found within the system.</w:t>
            </w:r>
          </w:p>
        </w:tc>
      </w:tr>
      <w:tr w:rsidR="00912948" w:rsidTr="00F551D6">
        <w:trPr>
          <w:cnfStyle w:val="000000010000"/>
          <w:trHeight w:val="544"/>
        </w:trPr>
        <w:tc>
          <w:tcPr>
            <w:cnfStyle w:val="001000000000"/>
            <w:tcW w:w="823" w:type="dxa"/>
          </w:tcPr>
          <w:p w:rsidR="00912948" w:rsidRDefault="00912948" w:rsidP="00F551D6">
            <w:pPr>
              <w:pStyle w:val="Errorcodestable"/>
              <w:jc w:val="right"/>
            </w:pPr>
            <w:r>
              <w:lastRenderedPageBreak/>
              <w:t>-3</w:t>
            </w:r>
          </w:p>
        </w:tc>
        <w:tc>
          <w:tcPr>
            <w:tcW w:w="3515" w:type="dxa"/>
          </w:tcPr>
          <w:p w:rsidR="00912948" w:rsidRDefault="00912948" w:rsidP="00F551D6">
            <w:pPr>
              <w:pStyle w:val="Errorcodestable"/>
              <w:cnfStyle w:val="000000010000"/>
            </w:pPr>
            <w:r w:rsidRPr="00912948">
              <w:t>ErrorFollowedIdIsRequested</w:t>
            </w:r>
          </w:p>
        </w:tc>
        <w:tc>
          <w:tcPr>
            <w:tcW w:w="4796" w:type="dxa"/>
          </w:tcPr>
          <w:p w:rsidR="00912948" w:rsidRDefault="00912948" w:rsidP="00F551D6">
            <w:pPr>
              <w:pStyle w:val="Tablecontent"/>
              <w:cnfStyle w:val="000000010000"/>
            </w:pPr>
            <w:r>
              <w:t>Error code returned if user tried to make a request to follow someone who has been in the pending list.</w:t>
            </w:r>
          </w:p>
        </w:tc>
      </w:tr>
      <w:tr w:rsidR="00912948" w:rsidTr="00F551D6">
        <w:trPr>
          <w:cnfStyle w:val="000000100000"/>
          <w:trHeight w:val="544"/>
        </w:trPr>
        <w:tc>
          <w:tcPr>
            <w:cnfStyle w:val="001000000000"/>
            <w:tcW w:w="823" w:type="dxa"/>
          </w:tcPr>
          <w:p w:rsidR="00912948" w:rsidRDefault="00912948" w:rsidP="00F551D6">
            <w:pPr>
              <w:pStyle w:val="Errorcodestable"/>
              <w:jc w:val="right"/>
            </w:pPr>
            <w:r>
              <w:t>-4</w:t>
            </w:r>
          </w:p>
        </w:tc>
        <w:tc>
          <w:tcPr>
            <w:tcW w:w="3515" w:type="dxa"/>
          </w:tcPr>
          <w:p w:rsidR="00912948" w:rsidRPr="00912948" w:rsidRDefault="00912948" w:rsidP="00F551D6">
            <w:pPr>
              <w:pStyle w:val="Errorcodestable"/>
              <w:cnfStyle w:val="000000100000"/>
            </w:pPr>
            <w:r>
              <w:t>ErrorAlreadyFollowed</w:t>
            </w:r>
          </w:p>
        </w:tc>
        <w:tc>
          <w:tcPr>
            <w:tcW w:w="4796" w:type="dxa"/>
          </w:tcPr>
          <w:p w:rsidR="00912948" w:rsidRDefault="00912948" w:rsidP="00F551D6">
            <w:pPr>
              <w:pStyle w:val="Tablecontent"/>
              <w:cnfStyle w:val="000000100000"/>
            </w:pPr>
            <w:r>
              <w:t>Error code return</w:t>
            </w:r>
            <w:r w:rsidR="001F1C64">
              <w:t>ed</w:t>
            </w:r>
            <w:r>
              <w:t xml:space="preserve"> if user tried to follow someone who has followed.</w:t>
            </w:r>
          </w:p>
        </w:tc>
      </w:tr>
      <w:tr w:rsidR="00772FCE" w:rsidTr="00F551D6">
        <w:trPr>
          <w:cnfStyle w:val="000000010000"/>
          <w:trHeight w:val="544"/>
        </w:trPr>
        <w:tc>
          <w:tcPr>
            <w:cnfStyle w:val="001000000000"/>
            <w:tcW w:w="823" w:type="dxa"/>
          </w:tcPr>
          <w:p w:rsidR="00772FCE" w:rsidRDefault="00772FCE" w:rsidP="00F551D6">
            <w:pPr>
              <w:pStyle w:val="Errorcodestable"/>
              <w:jc w:val="right"/>
            </w:pPr>
            <w:r>
              <w:t>-98</w:t>
            </w:r>
          </w:p>
        </w:tc>
        <w:tc>
          <w:tcPr>
            <w:tcW w:w="3515" w:type="dxa"/>
          </w:tcPr>
          <w:p w:rsidR="00772FCE" w:rsidRDefault="00772FCE" w:rsidP="00F551D6">
            <w:pPr>
              <w:pStyle w:val="Errorcodestable"/>
              <w:cnfStyle w:val="000000010000"/>
            </w:pPr>
            <w:r>
              <w:t>ErrorUserMustBeAuthorizedFirst</w:t>
            </w:r>
          </w:p>
        </w:tc>
        <w:tc>
          <w:tcPr>
            <w:tcW w:w="4796" w:type="dxa"/>
          </w:tcPr>
          <w:p w:rsidR="00772FCE" w:rsidRDefault="00772FCE" w:rsidP="00F551D6">
            <w:pPr>
              <w:pStyle w:val="Tablecontent"/>
              <w:cnfStyle w:val="000000010000"/>
            </w:pPr>
            <w:r>
              <w:t>Error code returned if user tried to request in logout state.</w:t>
            </w:r>
          </w:p>
        </w:tc>
      </w:tr>
      <w:tr w:rsidR="00772FCE" w:rsidTr="00F551D6">
        <w:trPr>
          <w:cnfStyle w:val="000000100000"/>
          <w:trHeight w:val="303"/>
        </w:trPr>
        <w:tc>
          <w:tcPr>
            <w:cnfStyle w:val="001000000000"/>
            <w:tcW w:w="823" w:type="dxa"/>
          </w:tcPr>
          <w:p w:rsidR="00772FCE" w:rsidRDefault="00772FCE" w:rsidP="00F551D6">
            <w:pPr>
              <w:pStyle w:val="Errorcodestable"/>
              <w:jc w:val="right"/>
            </w:pPr>
            <w:r>
              <w:t>-99</w:t>
            </w:r>
          </w:p>
        </w:tc>
        <w:tc>
          <w:tcPr>
            <w:tcW w:w="3515" w:type="dxa"/>
          </w:tcPr>
          <w:p w:rsidR="00772FCE" w:rsidRDefault="00772FCE" w:rsidP="00F551D6">
            <w:pPr>
              <w:pStyle w:val="Errorcodestable"/>
              <w:cnfStyle w:val="000000100000"/>
            </w:pPr>
            <w:r>
              <w:t>ErrorUnknown</w:t>
            </w:r>
          </w:p>
        </w:tc>
        <w:tc>
          <w:tcPr>
            <w:tcW w:w="4796" w:type="dxa"/>
          </w:tcPr>
          <w:p w:rsidR="00772FCE" w:rsidRDefault="00772FCE" w:rsidP="00F551D6">
            <w:pPr>
              <w:pStyle w:val="Tablecontent"/>
              <w:cnfStyle w:val="000000100000"/>
            </w:pPr>
            <w:r>
              <w:t>Error code for unknown error.</w:t>
            </w:r>
          </w:p>
        </w:tc>
      </w:tr>
    </w:tbl>
    <w:p w:rsidR="003B7AD4" w:rsidRDefault="003B7AD4" w:rsidP="00FD511C"/>
    <w:p w:rsidR="006A781C" w:rsidRDefault="006A781C">
      <w:pPr>
        <w:tabs>
          <w:tab w:val="clear" w:pos="284"/>
        </w:tabs>
        <w:spacing w:after="200" w:line="276" w:lineRule="auto"/>
      </w:pPr>
      <w:r>
        <w:br w:type="page"/>
      </w:r>
    </w:p>
    <w:p w:rsidR="006A781C" w:rsidRDefault="0092220F" w:rsidP="006A781C">
      <w:pPr>
        <w:pStyle w:val="Heading1"/>
      </w:pPr>
      <w:r>
        <w:lastRenderedPageBreak/>
        <w:t>Get User’s Following List</w:t>
      </w:r>
    </w:p>
    <w:p w:rsidR="00F3627C" w:rsidRPr="00F3627C" w:rsidRDefault="00F3627C" w:rsidP="00F3627C">
      <w:pPr>
        <w:jc w:val="center"/>
      </w:pPr>
      <w:r>
        <w:object w:dxaOrig="4690" w:dyaOrig="2458">
          <v:shape id="_x0000_i1035" type="#_x0000_t75" style="width:234.75pt;height:123pt" o:ole="">
            <v:imagedata r:id="rId27" o:title=""/>
          </v:shape>
          <o:OLEObject Type="Embed" ProgID="Visio.Drawing.11" ShapeID="_x0000_i1035" DrawAspect="Content" ObjectID="_1531056231" r:id="rId28"/>
        </w:object>
      </w:r>
    </w:p>
    <w:p w:rsidR="006A781C" w:rsidRDefault="006A781C" w:rsidP="00181872">
      <w:r>
        <w:t xml:space="preserve">The </w:t>
      </w:r>
      <w:r w:rsidRPr="006A781C">
        <w:rPr>
          <w:rStyle w:val="SourcecodesChar"/>
        </w:rPr>
        <w:t>Req_GetListFollowing</w:t>
      </w:r>
      <w:r>
        <w:t xml:space="preserve"> request is sent to server when client needs to get the list of anyone who is followed by the user in question.</w:t>
      </w:r>
    </w:p>
    <w:p w:rsidR="001524D8" w:rsidRDefault="001524D8" w:rsidP="001524D8">
      <w:pPr>
        <w:pStyle w:val="Heading2"/>
      </w:pPr>
      <w:r>
        <w:t>Request ID</w:t>
      </w:r>
    </w:p>
    <w:p w:rsidR="001524D8" w:rsidRDefault="001524D8" w:rsidP="00181872">
      <w:r>
        <w:t xml:space="preserve">Request ID of </w:t>
      </w:r>
      <w:r w:rsidRPr="001524D8">
        <w:rPr>
          <w:rStyle w:val="SourcecodesChar"/>
        </w:rPr>
        <w:t>Req_GetListFollowing</w:t>
      </w:r>
      <w:r>
        <w:t xml:space="preserve"> is (in integer) </w:t>
      </w:r>
      <w:r w:rsidRPr="001524D8">
        <w:rPr>
          <w:rStyle w:val="SourcecodesChar"/>
        </w:rPr>
        <w:t>100010</w:t>
      </w:r>
      <w:r>
        <w:t>.</w:t>
      </w:r>
    </w:p>
    <w:p w:rsidR="001524D8" w:rsidRDefault="001524D8" w:rsidP="001524D8">
      <w:pPr>
        <w:pStyle w:val="Heading2"/>
      </w:pPr>
      <w:r>
        <w:t>Pre Conditions</w:t>
      </w:r>
    </w:p>
    <w:p w:rsidR="001524D8" w:rsidRDefault="001524D8" w:rsidP="00181872">
      <w:r>
        <w:t>User must login first.</w:t>
      </w:r>
    </w:p>
    <w:p w:rsidR="006A781C" w:rsidRDefault="001524D8" w:rsidP="001524D8">
      <w:pPr>
        <w:pStyle w:val="Heading2"/>
      </w:pPr>
      <w:r>
        <w:t>Input Parameters</w:t>
      </w:r>
    </w:p>
    <w:p w:rsidR="001524D8" w:rsidRDefault="001524D8" w:rsidP="00181872">
      <w:r>
        <w:t>Input data for this request follow</w:t>
      </w:r>
      <w:r w:rsidR="000F0499">
        <w:t xml:space="preserve">s </w:t>
      </w:r>
      <w:r>
        <w:t>format below:</w:t>
      </w:r>
    </w:p>
    <w:p w:rsidR="001524D8" w:rsidRDefault="001524D8" w:rsidP="001524D8">
      <w:pPr>
        <w:pStyle w:val="Sourcecodes"/>
      </w:pPr>
      <w:r>
        <w:t>class RequestGetListFollowing</w:t>
      </w:r>
    </w:p>
    <w:p w:rsidR="001524D8" w:rsidRDefault="001524D8" w:rsidP="001524D8">
      <w:pPr>
        <w:pStyle w:val="Sourcecodes"/>
      </w:pPr>
      <w:r>
        <w:t>{</w:t>
      </w:r>
    </w:p>
    <w:p w:rsidR="001524D8" w:rsidRDefault="001524D8" w:rsidP="001524D8">
      <w:pPr>
        <w:pStyle w:val="Sourcecodes"/>
      </w:pPr>
      <w:r>
        <w:tab/>
        <w:t>string[13] Key;</w:t>
      </w:r>
    </w:p>
    <w:p w:rsidR="001524D8" w:rsidRDefault="001524D8" w:rsidP="001524D8">
      <w:pPr>
        <w:pStyle w:val="Sourcecodes"/>
      </w:pPr>
      <w:r>
        <w:tab/>
        <w:t>string[100] Identifier;</w:t>
      </w:r>
    </w:p>
    <w:p w:rsidR="00BE0486" w:rsidRDefault="00BE0486" w:rsidP="001524D8">
      <w:pPr>
        <w:pStyle w:val="Sourcecodes"/>
      </w:pPr>
      <w:r>
        <w:tab/>
        <w:t>int</w:t>
      </w:r>
      <w:r w:rsidR="004465F8">
        <w:t xml:space="preserve"> </w:t>
      </w:r>
      <w:r w:rsidR="00AB0DBE">
        <w:t>PageNo</w:t>
      </w:r>
      <w:r>
        <w:t>;</w:t>
      </w:r>
    </w:p>
    <w:p w:rsidR="00BE0486" w:rsidRDefault="00BE0486" w:rsidP="001524D8">
      <w:pPr>
        <w:pStyle w:val="Sourcecodes"/>
      </w:pPr>
      <w:r>
        <w:tab/>
        <w:t xml:space="preserve">int </w:t>
      </w:r>
      <w:r w:rsidR="00AB0DBE">
        <w:t>PageRowCount</w:t>
      </w:r>
      <w:r>
        <w:t>;</w:t>
      </w:r>
    </w:p>
    <w:p w:rsidR="001524D8" w:rsidRDefault="001524D8" w:rsidP="001524D8">
      <w:pPr>
        <w:pStyle w:val="Sourcecodes"/>
      </w:pPr>
      <w:r>
        <w:t>}</w:t>
      </w:r>
    </w:p>
    <w:p w:rsidR="001524D8" w:rsidRDefault="001524D8" w:rsidP="001524D8">
      <w:r w:rsidRPr="00077109">
        <w:rPr>
          <w:rStyle w:val="SourcecodesChar"/>
        </w:rPr>
        <w:t>Key</w:t>
      </w:r>
      <w:r>
        <w:t xml:space="preserve">, define the authorization key. Client obtains the authorization key through the login process. This parameter is mandatory. </w:t>
      </w:r>
      <w:hyperlink w:anchor="_Req_Login" w:history="1">
        <w:r w:rsidRPr="006F66FA">
          <w:rPr>
            <w:rStyle w:val="Hyperlink"/>
          </w:rPr>
          <w:t xml:space="preserve">See how to </w:t>
        </w:r>
        <w:r>
          <w:rPr>
            <w:rStyle w:val="Hyperlink"/>
          </w:rPr>
          <w:t>perform</w:t>
        </w:r>
        <w:r w:rsidRPr="006F66FA">
          <w:rPr>
            <w:rStyle w:val="Hyperlink"/>
          </w:rPr>
          <w:t xml:space="preserve"> the login process</w:t>
        </w:r>
      </w:hyperlink>
      <w:r>
        <w:t>.</w:t>
      </w:r>
    </w:p>
    <w:p w:rsidR="001524D8" w:rsidRDefault="001524D8" w:rsidP="00181872">
      <w:r w:rsidRPr="00077109">
        <w:rPr>
          <w:rStyle w:val="SourcecodesChar"/>
        </w:rPr>
        <w:t>Identifier</w:t>
      </w:r>
      <w:r>
        <w:t>, define the username or email address of the</w:t>
      </w:r>
      <w:r w:rsidR="00E04A32">
        <w:t xml:space="preserve"> user which his followed list will be obtained.</w:t>
      </w:r>
      <w:r w:rsidR="00A42906">
        <w:t xml:space="preserve"> This </w:t>
      </w:r>
      <w:r w:rsidR="00DA6278">
        <w:t xml:space="preserve">parameter </w:t>
      </w:r>
      <w:r w:rsidR="00A42906">
        <w:t>is mandatory.</w:t>
      </w:r>
    </w:p>
    <w:p w:rsidR="00AB0DBE" w:rsidRDefault="00AB0DBE" w:rsidP="00181872">
      <w:r w:rsidRPr="00AB0DBE">
        <w:rPr>
          <w:rStyle w:val="SourcecodesChar"/>
        </w:rPr>
        <w:t>PageNo</w:t>
      </w:r>
      <w:r>
        <w:t>, define the page number</w:t>
      </w:r>
      <w:r w:rsidR="007B35A8">
        <w:t xml:space="preserve"> (in zero base)</w:t>
      </w:r>
      <w:r>
        <w:t xml:space="preserve"> of following list which its rows will be obtained. If this parameter is not defined</w:t>
      </w:r>
      <w:r w:rsidR="004465F8">
        <w:t xml:space="preserve"> or defined but filled with negative integer</w:t>
      </w:r>
      <w:r>
        <w:t xml:space="preserve">, the server will assume the value of this parameter with </w:t>
      </w:r>
      <w:r w:rsidRPr="00AB0DBE">
        <w:rPr>
          <w:rStyle w:val="SourcecodesChar"/>
        </w:rPr>
        <w:t>0</w:t>
      </w:r>
      <w:r>
        <w:t>.</w:t>
      </w:r>
    </w:p>
    <w:p w:rsidR="00BE0486" w:rsidRDefault="00AB0DBE" w:rsidP="00181872">
      <w:r>
        <w:rPr>
          <w:rStyle w:val="SourcecodesChar"/>
        </w:rPr>
        <w:t>PageRowCount</w:t>
      </w:r>
      <w:r w:rsidR="00BE0486">
        <w:t xml:space="preserve">, </w:t>
      </w:r>
      <w:r>
        <w:t>d</w:t>
      </w:r>
      <w:r w:rsidR="00BE0486">
        <w:t xml:space="preserve">efine the size of following list which is counted starting from the value specified by </w:t>
      </w:r>
      <w:r>
        <w:rPr>
          <w:rStyle w:val="SourcecodesChar"/>
        </w:rPr>
        <w:t>PageNo</w:t>
      </w:r>
      <w:r w:rsidR="00BE0486">
        <w:t xml:space="preserve"> parameter.</w:t>
      </w:r>
      <w:r w:rsidR="006D7D84">
        <w:t xml:space="preserve"> If this parameter is not specified</w:t>
      </w:r>
      <w:r w:rsidR="004465F8">
        <w:t xml:space="preserve"> or specified but filled with negative integer</w:t>
      </w:r>
      <w:r w:rsidR="006D7D84">
        <w:t xml:space="preserve">, the server will assume the value of this parameter </w:t>
      </w:r>
      <w:r w:rsidR="00C97FB4">
        <w:t>with</w:t>
      </w:r>
      <w:r w:rsidR="006D7D84">
        <w:t xml:space="preserve"> </w:t>
      </w:r>
      <w:r w:rsidR="006D7D84" w:rsidRPr="006D7D84">
        <w:rPr>
          <w:rStyle w:val="SourcecodesChar"/>
        </w:rPr>
        <w:t>20</w:t>
      </w:r>
      <w:r w:rsidR="006D7D84">
        <w:t>.</w:t>
      </w:r>
    </w:p>
    <w:p w:rsidR="00E04A32" w:rsidRDefault="00E04A32" w:rsidP="0018157E">
      <w:pPr>
        <w:pStyle w:val="Heading2"/>
      </w:pPr>
      <w:r>
        <w:t>Response</w:t>
      </w:r>
    </w:p>
    <w:p w:rsidR="00E04A32" w:rsidRDefault="00E04A32" w:rsidP="00181872">
      <w:r>
        <w:t>Server will send the response to client following the format as below:</w:t>
      </w:r>
    </w:p>
    <w:p w:rsidR="00E04A32" w:rsidRDefault="00E04A32" w:rsidP="007B5571">
      <w:pPr>
        <w:pStyle w:val="Sourcecodes"/>
      </w:pPr>
      <w:r>
        <w:t>class ResponseGetListFollowing</w:t>
      </w:r>
    </w:p>
    <w:p w:rsidR="00E04A32" w:rsidRDefault="00E04A32" w:rsidP="007B5571">
      <w:pPr>
        <w:pStyle w:val="Sourcecodes"/>
      </w:pPr>
      <w:r>
        <w:t>{</w:t>
      </w:r>
    </w:p>
    <w:p w:rsidR="00E04A32" w:rsidRDefault="00E04A32" w:rsidP="007B5571">
      <w:pPr>
        <w:pStyle w:val="Sourcecodes"/>
      </w:pPr>
      <w:r>
        <w:tab/>
        <w:t>int ErrorCode;</w:t>
      </w:r>
    </w:p>
    <w:p w:rsidR="00E04A32" w:rsidRDefault="00E04A32" w:rsidP="007B5571">
      <w:pPr>
        <w:pStyle w:val="Sourcecodes"/>
      </w:pPr>
      <w:r>
        <w:tab/>
        <w:t xml:space="preserve">int </w:t>
      </w:r>
      <w:r w:rsidR="00473EAB">
        <w:t>Followed</w:t>
      </w:r>
      <w:r>
        <w:t>Count;</w:t>
      </w:r>
    </w:p>
    <w:p w:rsidR="00473EAB" w:rsidRDefault="00473EAB" w:rsidP="007B5571">
      <w:pPr>
        <w:pStyle w:val="Sourcecodes"/>
      </w:pPr>
      <w:r>
        <w:tab/>
        <w:t>int ListCount;</w:t>
      </w:r>
    </w:p>
    <w:p w:rsidR="00E04A32" w:rsidRDefault="003E73E9" w:rsidP="007B5571">
      <w:pPr>
        <w:pStyle w:val="Sourcecodes"/>
      </w:pPr>
      <w:r>
        <w:tab/>
        <w:t>List&lt;EntryFollowed</w:t>
      </w:r>
      <w:r w:rsidR="00E04A32">
        <w:t>&gt; Followeds;</w:t>
      </w:r>
    </w:p>
    <w:p w:rsidR="00E04A32" w:rsidRDefault="00E04A32" w:rsidP="007B5571">
      <w:pPr>
        <w:pStyle w:val="Sourcecodes"/>
      </w:pPr>
      <w:r>
        <w:lastRenderedPageBreak/>
        <w:t>}</w:t>
      </w:r>
    </w:p>
    <w:p w:rsidR="007B5571" w:rsidRDefault="007B5571" w:rsidP="007B5571">
      <w:r w:rsidRPr="00D4629C">
        <w:rPr>
          <w:rStyle w:val="SourcecodesChar"/>
        </w:rPr>
        <w:t>ErrorCode</w:t>
      </w:r>
      <w:r>
        <w:t>, returned by server follow as table below.</w:t>
      </w:r>
    </w:p>
    <w:tbl>
      <w:tblPr>
        <w:tblStyle w:val="LightGrid-Accent11"/>
        <w:tblW w:w="0" w:type="auto"/>
        <w:tblInd w:w="108" w:type="dxa"/>
        <w:tblLook w:val="04A0"/>
      </w:tblPr>
      <w:tblGrid>
        <w:gridCol w:w="823"/>
        <w:gridCol w:w="3515"/>
        <w:gridCol w:w="4796"/>
      </w:tblGrid>
      <w:tr w:rsidR="007B5571" w:rsidTr="00F551D6">
        <w:trPr>
          <w:cnfStyle w:val="100000000000"/>
          <w:trHeight w:val="374"/>
        </w:trPr>
        <w:tc>
          <w:tcPr>
            <w:cnfStyle w:val="001000000000"/>
            <w:tcW w:w="823" w:type="dxa"/>
            <w:vAlign w:val="center"/>
          </w:tcPr>
          <w:p w:rsidR="007B5571" w:rsidRPr="006852E7" w:rsidRDefault="007B5571" w:rsidP="00F551D6">
            <w:pPr>
              <w:pStyle w:val="Tablecontent"/>
            </w:pPr>
            <w:r w:rsidRPr="006852E7">
              <w:t>Code</w:t>
            </w:r>
          </w:p>
        </w:tc>
        <w:tc>
          <w:tcPr>
            <w:tcW w:w="3515" w:type="dxa"/>
            <w:vAlign w:val="center"/>
          </w:tcPr>
          <w:p w:rsidR="007B5571" w:rsidRPr="006852E7" w:rsidRDefault="007B5571" w:rsidP="00F551D6">
            <w:pPr>
              <w:pStyle w:val="Tablecontent"/>
              <w:cnfStyle w:val="100000000000"/>
            </w:pPr>
            <w:r w:rsidRPr="006852E7">
              <w:t>Label</w:t>
            </w:r>
          </w:p>
        </w:tc>
        <w:tc>
          <w:tcPr>
            <w:tcW w:w="4796" w:type="dxa"/>
            <w:vAlign w:val="center"/>
          </w:tcPr>
          <w:p w:rsidR="007B5571" w:rsidRPr="006852E7" w:rsidRDefault="007B5571" w:rsidP="00F551D6">
            <w:pPr>
              <w:pStyle w:val="Tablecontent"/>
              <w:cnfStyle w:val="100000000000"/>
            </w:pPr>
            <w:r w:rsidRPr="006852E7">
              <w:t>Description</w:t>
            </w:r>
          </w:p>
        </w:tc>
      </w:tr>
      <w:tr w:rsidR="007B5571" w:rsidTr="00F551D6">
        <w:trPr>
          <w:cnfStyle w:val="000000100000"/>
          <w:trHeight w:val="511"/>
        </w:trPr>
        <w:tc>
          <w:tcPr>
            <w:cnfStyle w:val="001000000000"/>
            <w:tcW w:w="823" w:type="dxa"/>
          </w:tcPr>
          <w:p w:rsidR="007B5571" w:rsidRDefault="007B5571" w:rsidP="00F551D6">
            <w:pPr>
              <w:pStyle w:val="Errorcodestable"/>
              <w:jc w:val="right"/>
            </w:pPr>
            <w:r>
              <w:t>0</w:t>
            </w:r>
          </w:p>
        </w:tc>
        <w:tc>
          <w:tcPr>
            <w:tcW w:w="3515" w:type="dxa"/>
          </w:tcPr>
          <w:p w:rsidR="007B5571" w:rsidRDefault="007B5571" w:rsidP="00F551D6">
            <w:pPr>
              <w:pStyle w:val="Errorcodestable"/>
              <w:cnfStyle w:val="000000100000"/>
            </w:pPr>
            <w:r>
              <w:t>ErrorSuccess</w:t>
            </w:r>
          </w:p>
        </w:tc>
        <w:tc>
          <w:tcPr>
            <w:tcW w:w="4796" w:type="dxa"/>
          </w:tcPr>
          <w:p w:rsidR="007B5571" w:rsidRPr="00D34FBD" w:rsidRDefault="007B5571" w:rsidP="00F551D6">
            <w:pPr>
              <w:pStyle w:val="Tablecontent"/>
              <w:cnfStyle w:val="000000100000"/>
            </w:pPr>
            <w:r w:rsidRPr="006852E7">
              <w:t>Returned</w:t>
            </w:r>
            <w:r>
              <w:t xml:space="preserve"> if server processed the request successfully.</w:t>
            </w:r>
          </w:p>
        </w:tc>
      </w:tr>
      <w:tr w:rsidR="007B5571" w:rsidTr="00F551D6">
        <w:trPr>
          <w:cnfStyle w:val="000000010000"/>
          <w:trHeight w:val="511"/>
        </w:trPr>
        <w:tc>
          <w:tcPr>
            <w:cnfStyle w:val="001000000000"/>
            <w:tcW w:w="823" w:type="dxa"/>
          </w:tcPr>
          <w:p w:rsidR="007B5571" w:rsidRDefault="007B5571" w:rsidP="00F551D6">
            <w:pPr>
              <w:pStyle w:val="Errorcodestable"/>
              <w:jc w:val="right"/>
            </w:pPr>
            <w:r>
              <w:t>-1</w:t>
            </w:r>
          </w:p>
        </w:tc>
        <w:tc>
          <w:tcPr>
            <w:tcW w:w="3515" w:type="dxa"/>
          </w:tcPr>
          <w:p w:rsidR="007B5571" w:rsidRDefault="007B5571" w:rsidP="00F551D6">
            <w:pPr>
              <w:pStyle w:val="Errorcodestable"/>
              <w:cnfStyle w:val="000000010000"/>
            </w:pPr>
            <w:r>
              <w:t>ErrorIdentifierIsMandatory</w:t>
            </w:r>
          </w:p>
        </w:tc>
        <w:tc>
          <w:tcPr>
            <w:tcW w:w="4796" w:type="dxa"/>
          </w:tcPr>
          <w:p w:rsidR="007B5571" w:rsidRPr="006852E7" w:rsidRDefault="007B5571" w:rsidP="00F551D6">
            <w:pPr>
              <w:pStyle w:val="Tablecontent"/>
              <w:cnfStyle w:val="000000010000"/>
            </w:pPr>
            <w:r>
              <w:t>Error code returned if no identifier parameter was defined.</w:t>
            </w:r>
          </w:p>
        </w:tc>
      </w:tr>
      <w:tr w:rsidR="007B5571" w:rsidTr="00F551D6">
        <w:trPr>
          <w:cnfStyle w:val="000000100000"/>
          <w:trHeight w:val="544"/>
        </w:trPr>
        <w:tc>
          <w:tcPr>
            <w:cnfStyle w:val="001000000000"/>
            <w:tcW w:w="823" w:type="dxa"/>
          </w:tcPr>
          <w:p w:rsidR="007B5571" w:rsidRDefault="007B5571" w:rsidP="00F551D6">
            <w:pPr>
              <w:pStyle w:val="Errorcodestable"/>
              <w:jc w:val="right"/>
            </w:pPr>
            <w:r>
              <w:t>-2</w:t>
            </w:r>
          </w:p>
        </w:tc>
        <w:tc>
          <w:tcPr>
            <w:tcW w:w="3515" w:type="dxa"/>
          </w:tcPr>
          <w:p w:rsidR="007B5571" w:rsidRDefault="007B5571" w:rsidP="00F551D6">
            <w:pPr>
              <w:pStyle w:val="Errorcodestable"/>
              <w:cnfStyle w:val="000000100000"/>
            </w:pPr>
            <w:r>
              <w:t>ErrorIdentifierNotFound</w:t>
            </w:r>
          </w:p>
        </w:tc>
        <w:tc>
          <w:tcPr>
            <w:tcW w:w="4796" w:type="dxa"/>
          </w:tcPr>
          <w:p w:rsidR="007B5571" w:rsidRDefault="007B5571" w:rsidP="00F551D6">
            <w:pPr>
              <w:pStyle w:val="Tablecontent"/>
              <w:cnfStyle w:val="000000100000"/>
            </w:pPr>
            <w:r>
              <w:t>Error code returned if given identifier cannot be found within the system.</w:t>
            </w:r>
          </w:p>
        </w:tc>
      </w:tr>
      <w:tr w:rsidR="007B5571" w:rsidTr="00F551D6">
        <w:trPr>
          <w:cnfStyle w:val="000000010000"/>
          <w:trHeight w:val="544"/>
        </w:trPr>
        <w:tc>
          <w:tcPr>
            <w:cnfStyle w:val="001000000000"/>
            <w:tcW w:w="823" w:type="dxa"/>
          </w:tcPr>
          <w:p w:rsidR="007B5571" w:rsidRDefault="007B5571" w:rsidP="00F551D6">
            <w:pPr>
              <w:pStyle w:val="Errorcodestable"/>
              <w:jc w:val="right"/>
            </w:pPr>
            <w:r>
              <w:t>-98</w:t>
            </w:r>
          </w:p>
        </w:tc>
        <w:tc>
          <w:tcPr>
            <w:tcW w:w="3515" w:type="dxa"/>
          </w:tcPr>
          <w:p w:rsidR="007B5571" w:rsidRDefault="007B5571" w:rsidP="00F551D6">
            <w:pPr>
              <w:pStyle w:val="Errorcodestable"/>
              <w:cnfStyle w:val="000000010000"/>
            </w:pPr>
            <w:r>
              <w:t>ErrorUserMustBeAuthorizedFirst</w:t>
            </w:r>
          </w:p>
        </w:tc>
        <w:tc>
          <w:tcPr>
            <w:tcW w:w="4796" w:type="dxa"/>
          </w:tcPr>
          <w:p w:rsidR="007B5571" w:rsidRDefault="007B5571" w:rsidP="00F551D6">
            <w:pPr>
              <w:pStyle w:val="Tablecontent"/>
              <w:cnfStyle w:val="000000010000"/>
            </w:pPr>
            <w:r>
              <w:t>Error code returned if user tried to request in logout state.</w:t>
            </w:r>
          </w:p>
        </w:tc>
      </w:tr>
      <w:tr w:rsidR="007B5571" w:rsidTr="00F551D6">
        <w:trPr>
          <w:cnfStyle w:val="000000100000"/>
          <w:trHeight w:val="303"/>
        </w:trPr>
        <w:tc>
          <w:tcPr>
            <w:cnfStyle w:val="001000000000"/>
            <w:tcW w:w="823" w:type="dxa"/>
          </w:tcPr>
          <w:p w:rsidR="007B5571" w:rsidRDefault="007B5571" w:rsidP="00F551D6">
            <w:pPr>
              <w:pStyle w:val="Errorcodestable"/>
              <w:jc w:val="right"/>
            </w:pPr>
            <w:r>
              <w:t>-99</w:t>
            </w:r>
          </w:p>
        </w:tc>
        <w:tc>
          <w:tcPr>
            <w:tcW w:w="3515" w:type="dxa"/>
          </w:tcPr>
          <w:p w:rsidR="007B5571" w:rsidRDefault="007B5571" w:rsidP="00F551D6">
            <w:pPr>
              <w:pStyle w:val="Errorcodestable"/>
              <w:cnfStyle w:val="000000100000"/>
            </w:pPr>
            <w:r>
              <w:t>ErrorUnknown</w:t>
            </w:r>
          </w:p>
        </w:tc>
        <w:tc>
          <w:tcPr>
            <w:tcW w:w="4796" w:type="dxa"/>
          </w:tcPr>
          <w:p w:rsidR="007B5571" w:rsidRDefault="007B5571" w:rsidP="00F551D6">
            <w:pPr>
              <w:pStyle w:val="Tablecontent"/>
              <w:cnfStyle w:val="000000100000"/>
            </w:pPr>
            <w:r>
              <w:t>Error code for unknown error.</w:t>
            </w:r>
          </w:p>
        </w:tc>
      </w:tr>
    </w:tbl>
    <w:p w:rsidR="007B5571" w:rsidRDefault="007B5571" w:rsidP="00181872"/>
    <w:p w:rsidR="007B5571" w:rsidRDefault="00473EAB" w:rsidP="007B5571">
      <w:pPr>
        <w:tabs>
          <w:tab w:val="clear" w:pos="284"/>
        </w:tabs>
        <w:spacing w:after="200" w:line="276" w:lineRule="auto"/>
      </w:pPr>
      <w:r>
        <w:rPr>
          <w:rStyle w:val="SourcecodesChar"/>
        </w:rPr>
        <w:t>Followed</w:t>
      </w:r>
      <w:r w:rsidR="007B5571" w:rsidRPr="00E47D11">
        <w:rPr>
          <w:rStyle w:val="SourcecodesChar"/>
        </w:rPr>
        <w:t>Count</w:t>
      </w:r>
      <w:r w:rsidR="007B5571">
        <w:t xml:space="preserve">, server will fill this field with the </w:t>
      </w:r>
      <w:r>
        <w:t>total number of people followed by the user in question.</w:t>
      </w:r>
    </w:p>
    <w:p w:rsidR="00473EAB" w:rsidRDefault="00473EAB" w:rsidP="007B5571">
      <w:pPr>
        <w:tabs>
          <w:tab w:val="clear" w:pos="284"/>
        </w:tabs>
        <w:spacing w:after="200" w:line="276" w:lineRule="auto"/>
      </w:pPr>
      <w:r w:rsidRPr="00AC6D83">
        <w:rPr>
          <w:rStyle w:val="SourcecodesChar"/>
        </w:rPr>
        <w:t>ListCount</w:t>
      </w:r>
      <w:r>
        <w:t xml:space="preserve">, server will fill this field with </w:t>
      </w:r>
      <w:r w:rsidR="00AC6D83">
        <w:t xml:space="preserve">the size of </w:t>
      </w:r>
      <w:r w:rsidR="00AC6D83" w:rsidRPr="00AC6D83">
        <w:rPr>
          <w:rStyle w:val="SourcecodesChar"/>
        </w:rPr>
        <w:t>Followeds</w:t>
      </w:r>
      <w:r w:rsidR="00AC6D83">
        <w:t xml:space="preserve"> field.</w:t>
      </w:r>
    </w:p>
    <w:p w:rsidR="007B5571" w:rsidRDefault="007B5571" w:rsidP="007B5571">
      <w:pPr>
        <w:tabs>
          <w:tab w:val="clear" w:pos="284"/>
        </w:tabs>
        <w:spacing w:after="200" w:line="276" w:lineRule="auto"/>
      </w:pPr>
      <w:r w:rsidRPr="007B5571">
        <w:rPr>
          <w:rStyle w:val="SourcecodesChar"/>
        </w:rPr>
        <w:t>Followeds</w:t>
      </w:r>
      <w:r>
        <w:t>, if server succeeded to execute the reques</w:t>
      </w:r>
      <w:r w:rsidR="00DA6278">
        <w:t xml:space="preserve">t, server will send the </w:t>
      </w:r>
      <w:r>
        <w:t xml:space="preserve">followed people </w:t>
      </w:r>
      <w:r w:rsidR="00DA6278">
        <w:t>entries</w:t>
      </w:r>
      <w:r>
        <w:t xml:space="preserve"> </w:t>
      </w:r>
      <w:r w:rsidR="00921F06">
        <w:t xml:space="preserve">of </w:t>
      </w:r>
      <w:r>
        <w:t>user</w:t>
      </w:r>
      <w:r w:rsidR="00921F06">
        <w:t xml:space="preserve"> in question</w:t>
      </w:r>
      <w:r>
        <w:t>. A followed-people entry follows the structure as format below.</w:t>
      </w:r>
    </w:p>
    <w:p w:rsidR="007B5571" w:rsidRDefault="007B5571" w:rsidP="007B5571">
      <w:pPr>
        <w:pStyle w:val="Sourcecodes"/>
      </w:pPr>
      <w:r>
        <w:t xml:space="preserve">class </w:t>
      </w:r>
      <w:r w:rsidR="003D0B17">
        <w:t>EntryFollowing</w:t>
      </w:r>
    </w:p>
    <w:p w:rsidR="007B5571" w:rsidRDefault="007B5571" w:rsidP="007B5571">
      <w:pPr>
        <w:pStyle w:val="Sourcecodes"/>
      </w:pPr>
      <w:r>
        <w:t>{</w:t>
      </w:r>
    </w:p>
    <w:p w:rsidR="007B5571" w:rsidRDefault="007B5571" w:rsidP="007B5571">
      <w:pPr>
        <w:pStyle w:val="Sourcecodes"/>
      </w:pPr>
      <w:r>
        <w:tab/>
      </w:r>
      <w:r w:rsidR="00122A03">
        <w:t>I</w:t>
      </w:r>
      <w:r>
        <w:t>nt</w:t>
      </w:r>
      <w:r w:rsidR="00122A03">
        <w:t>64</w:t>
      </w:r>
      <w:r>
        <w:t xml:space="preserve"> UserId;</w:t>
      </w:r>
    </w:p>
    <w:p w:rsidR="003D0B17" w:rsidRDefault="003D0B17" w:rsidP="007B5571">
      <w:pPr>
        <w:pStyle w:val="Sourcecodes"/>
      </w:pPr>
      <w:r>
        <w:tab/>
        <w:t>Int64 FollowedId;</w:t>
      </w:r>
    </w:p>
    <w:p w:rsidR="007B5571" w:rsidRDefault="007B5571" w:rsidP="007B5571">
      <w:pPr>
        <w:pStyle w:val="Sourcecodes"/>
      </w:pPr>
      <w:r>
        <w:tab/>
        <w:t>string[25] Username;</w:t>
      </w:r>
    </w:p>
    <w:p w:rsidR="007B5571" w:rsidRDefault="007B5571" w:rsidP="007B5571">
      <w:pPr>
        <w:pStyle w:val="Sourcecodes"/>
      </w:pPr>
      <w:r>
        <w:tab/>
      </w:r>
      <w:r w:rsidR="00122A03">
        <w:t>int UserTypeId;</w:t>
      </w:r>
    </w:p>
    <w:p w:rsidR="00122A03" w:rsidRDefault="00122A03" w:rsidP="007B5571">
      <w:pPr>
        <w:pStyle w:val="Sourcecodes"/>
      </w:pPr>
      <w:r>
        <w:tab/>
        <w:t>string UserTypeName;</w:t>
      </w:r>
    </w:p>
    <w:p w:rsidR="00122A03" w:rsidRDefault="00122A03" w:rsidP="007B5571">
      <w:pPr>
        <w:pStyle w:val="Sourcecodes"/>
      </w:pPr>
      <w:r>
        <w:tab/>
        <w:t>Int64 ServiceStationId;</w:t>
      </w:r>
    </w:p>
    <w:p w:rsidR="00122A03" w:rsidRDefault="00122A03" w:rsidP="007B5571">
      <w:pPr>
        <w:pStyle w:val="Sourcecodes"/>
      </w:pPr>
      <w:r>
        <w:tab/>
        <w:t>string[100] ServiceStationName;</w:t>
      </w:r>
    </w:p>
    <w:p w:rsidR="007B5571" w:rsidRDefault="007B5571" w:rsidP="007B5571">
      <w:pPr>
        <w:pStyle w:val="Sourcecodes"/>
      </w:pPr>
      <w:r>
        <w:tab/>
        <w:t>double Latitude;</w:t>
      </w:r>
    </w:p>
    <w:p w:rsidR="007B5571" w:rsidRDefault="007B5571" w:rsidP="007B5571">
      <w:pPr>
        <w:pStyle w:val="Sourcecodes"/>
      </w:pPr>
      <w:r>
        <w:tab/>
        <w:t>double Longitude;</w:t>
      </w:r>
    </w:p>
    <w:p w:rsidR="007B5571" w:rsidRDefault="007B5571" w:rsidP="007B5571">
      <w:pPr>
        <w:pStyle w:val="Sourcecodes"/>
      </w:pPr>
      <w:r>
        <w:t>}</w:t>
      </w:r>
    </w:p>
    <w:p w:rsidR="003D0B17" w:rsidRDefault="003D0B17" w:rsidP="003D0B17">
      <w:r w:rsidRPr="003D0B17">
        <w:rPr>
          <w:rStyle w:val="SourcecodesChar"/>
        </w:rPr>
        <w:t>UserId</w:t>
      </w:r>
      <w:r>
        <w:t xml:space="preserve">, this field will contain the identifier of user who follows another user specified by the </w:t>
      </w:r>
      <w:r w:rsidR="00384CB1">
        <w:t xml:space="preserve">value of </w:t>
      </w:r>
      <w:r w:rsidRPr="003D0B17">
        <w:rPr>
          <w:rStyle w:val="SourcecodesChar"/>
        </w:rPr>
        <w:t>FollowedId</w:t>
      </w:r>
      <w:r>
        <w:t xml:space="preserve"> field.</w:t>
      </w:r>
    </w:p>
    <w:p w:rsidR="00384CB1" w:rsidRDefault="00384CB1" w:rsidP="003D0B17">
      <w:r w:rsidRPr="00384CB1">
        <w:rPr>
          <w:rStyle w:val="SourcecodesChar"/>
        </w:rPr>
        <w:t>FollowedId</w:t>
      </w:r>
      <w:r>
        <w:t xml:space="preserve">, server will fill this field with identifier of user who is followed by user specified by the value of </w:t>
      </w:r>
      <w:r w:rsidRPr="00384CB1">
        <w:rPr>
          <w:rStyle w:val="SourcecodesChar"/>
        </w:rPr>
        <w:t>UserId</w:t>
      </w:r>
      <w:r>
        <w:t xml:space="preserve"> field.</w:t>
      </w:r>
    </w:p>
    <w:p w:rsidR="00384CB1" w:rsidRDefault="00384CB1" w:rsidP="003D0B17">
      <w:r w:rsidRPr="00384CB1">
        <w:rPr>
          <w:rStyle w:val="SourcecodesChar"/>
        </w:rPr>
        <w:t>Username</w:t>
      </w:r>
      <w:r>
        <w:t xml:space="preserve">, this field will contain the username of user specified by the value of </w:t>
      </w:r>
      <w:r w:rsidRPr="00384CB1">
        <w:rPr>
          <w:rStyle w:val="SourcecodesChar"/>
        </w:rPr>
        <w:t>FollowedId</w:t>
      </w:r>
      <w:r>
        <w:t xml:space="preserve"> field.</w:t>
      </w:r>
    </w:p>
    <w:p w:rsidR="00384CB1" w:rsidRDefault="00384CB1" w:rsidP="003D0B17">
      <w:r w:rsidRPr="00384CB1">
        <w:rPr>
          <w:rStyle w:val="SourcecodesChar"/>
        </w:rPr>
        <w:t>UserTypeId</w:t>
      </w:r>
      <w:r>
        <w:t xml:space="preserve">, contain the code of </w:t>
      </w:r>
      <w:hyperlink w:anchor="_User_Types_1" w:history="1">
        <w:r w:rsidRPr="00384CB1">
          <w:rPr>
            <w:rStyle w:val="Hyperlink"/>
          </w:rPr>
          <w:t>user type</w:t>
        </w:r>
      </w:hyperlink>
      <w:r>
        <w:t>.</w:t>
      </w:r>
    </w:p>
    <w:p w:rsidR="00384CB1" w:rsidRDefault="00384CB1" w:rsidP="003D0B17">
      <w:r w:rsidRPr="00384CB1">
        <w:rPr>
          <w:rStyle w:val="SourcecodesChar"/>
        </w:rPr>
        <w:t>UserTypeName</w:t>
      </w:r>
      <w:r>
        <w:t xml:space="preserve">, contain the label of user type specified by the value of </w:t>
      </w:r>
      <w:r w:rsidRPr="00384CB1">
        <w:rPr>
          <w:rStyle w:val="SourcecodesChar"/>
        </w:rPr>
        <w:t>UserTypeId</w:t>
      </w:r>
      <w:r>
        <w:t xml:space="preserve"> field.</w:t>
      </w:r>
    </w:p>
    <w:p w:rsidR="00CD56DB" w:rsidRDefault="00CD56DB" w:rsidP="003D0B17">
      <w:r w:rsidRPr="00CD56DB">
        <w:rPr>
          <w:rStyle w:val="SourcecodesChar"/>
        </w:rPr>
        <w:t>ServiceStationId</w:t>
      </w:r>
      <w:r>
        <w:t xml:space="preserve">, server will fill this field with identifier of service station that associated with the value of </w:t>
      </w:r>
      <w:r w:rsidRPr="00CD56DB">
        <w:rPr>
          <w:rStyle w:val="SourcecodesChar"/>
        </w:rPr>
        <w:t>FollowedId</w:t>
      </w:r>
      <w:r>
        <w:t xml:space="preserve"> field.</w:t>
      </w:r>
    </w:p>
    <w:p w:rsidR="00CD56DB" w:rsidRDefault="00CD56DB" w:rsidP="003D0B17">
      <w:r w:rsidRPr="00CD56DB">
        <w:rPr>
          <w:rStyle w:val="SourcecodesChar"/>
        </w:rPr>
        <w:t>ServiceStationName</w:t>
      </w:r>
      <w:r>
        <w:t xml:space="preserve">, contain the label/caption of service station specified by the value of </w:t>
      </w:r>
      <w:r w:rsidRPr="00CD56DB">
        <w:rPr>
          <w:rStyle w:val="SourcecodesChar"/>
        </w:rPr>
        <w:t>ServiceStationId</w:t>
      </w:r>
      <w:r>
        <w:t xml:space="preserve"> field.</w:t>
      </w:r>
    </w:p>
    <w:p w:rsidR="00CD56DB" w:rsidRDefault="00CD56DB" w:rsidP="003D0B17">
      <w:r w:rsidRPr="00CD56DB">
        <w:rPr>
          <w:rStyle w:val="SourcecodesChar"/>
        </w:rPr>
        <w:t>Latitude</w:t>
      </w:r>
      <w:r>
        <w:t xml:space="preserve">, contain the latitude of service station specified by the value of </w:t>
      </w:r>
      <w:r w:rsidRPr="00CD56DB">
        <w:rPr>
          <w:rStyle w:val="SourcecodesChar"/>
        </w:rPr>
        <w:t>ServiceStationId</w:t>
      </w:r>
      <w:r>
        <w:t xml:space="preserve"> field.</w:t>
      </w:r>
    </w:p>
    <w:p w:rsidR="00CD56DB" w:rsidRDefault="00CD56DB" w:rsidP="003D0B17">
      <w:r w:rsidRPr="00CD56DB">
        <w:rPr>
          <w:rStyle w:val="SourcecodesChar"/>
        </w:rPr>
        <w:t>Longitude</w:t>
      </w:r>
      <w:r>
        <w:t xml:space="preserve">, contain the longitude of service station specified by the value of </w:t>
      </w:r>
      <w:r w:rsidRPr="00CD56DB">
        <w:rPr>
          <w:rStyle w:val="SourcecodesChar"/>
        </w:rPr>
        <w:t>ServiceStationId</w:t>
      </w:r>
      <w:r>
        <w:t xml:space="preserve"> field.</w:t>
      </w:r>
    </w:p>
    <w:p w:rsidR="006927F6" w:rsidRDefault="0092220F" w:rsidP="006927F6">
      <w:pPr>
        <w:pStyle w:val="Heading1"/>
      </w:pPr>
      <w:r>
        <w:lastRenderedPageBreak/>
        <w:t>Get User’s Follower List</w:t>
      </w:r>
    </w:p>
    <w:p w:rsidR="008E2467" w:rsidRPr="008E2467" w:rsidRDefault="008E2467" w:rsidP="008E2467">
      <w:pPr>
        <w:jc w:val="center"/>
      </w:pPr>
      <w:r>
        <w:object w:dxaOrig="4690" w:dyaOrig="2458">
          <v:shape id="_x0000_i1036" type="#_x0000_t75" style="width:234.75pt;height:123pt" o:ole="">
            <v:imagedata r:id="rId29" o:title=""/>
          </v:shape>
          <o:OLEObject Type="Embed" ProgID="Visio.Drawing.11" ShapeID="_x0000_i1036" DrawAspect="Content" ObjectID="_1531056232" r:id="rId30"/>
        </w:object>
      </w:r>
    </w:p>
    <w:p w:rsidR="006927F6" w:rsidRDefault="006927F6" w:rsidP="00181872">
      <w:r w:rsidRPr="006927F6">
        <w:rPr>
          <w:rStyle w:val="SourcecodesChar"/>
        </w:rPr>
        <w:t>Req_GetListFollower</w:t>
      </w:r>
      <w:r>
        <w:t xml:space="preserve"> request is sent to server when client needs to obtain the follower list of user in question.</w:t>
      </w:r>
    </w:p>
    <w:p w:rsidR="006927F6" w:rsidRDefault="006927F6" w:rsidP="006927F6">
      <w:pPr>
        <w:pStyle w:val="Heading2"/>
      </w:pPr>
      <w:r>
        <w:t>Request ID</w:t>
      </w:r>
    </w:p>
    <w:p w:rsidR="006927F6" w:rsidRDefault="006927F6" w:rsidP="00181872">
      <w:r>
        <w:t xml:space="preserve">Request ID of </w:t>
      </w:r>
      <w:r w:rsidRPr="006927F6">
        <w:rPr>
          <w:rStyle w:val="SourcecodesChar"/>
        </w:rPr>
        <w:t>Req_GetListFollower</w:t>
      </w:r>
      <w:r>
        <w:t xml:space="preserve"> is (in integer) </w:t>
      </w:r>
      <w:r w:rsidRPr="006927F6">
        <w:rPr>
          <w:rStyle w:val="SourcecodesChar"/>
        </w:rPr>
        <w:t>100011</w:t>
      </w:r>
      <w:r>
        <w:t>.</w:t>
      </w:r>
    </w:p>
    <w:p w:rsidR="006927F6" w:rsidRDefault="006927F6" w:rsidP="006927F6">
      <w:pPr>
        <w:pStyle w:val="Heading2"/>
      </w:pPr>
      <w:r>
        <w:t>Pre Conditions</w:t>
      </w:r>
    </w:p>
    <w:p w:rsidR="006927F6" w:rsidRDefault="006927F6" w:rsidP="00181872">
      <w:r>
        <w:t>User must login first.</w:t>
      </w:r>
    </w:p>
    <w:p w:rsidR="006927F6" w:rsidRDefault="006927F6" w:rsidP="006927F6">
      <w:pPr>
        <w:pStyle w:val="Heading2"/>
      </w:pPr>
      <w:r>
        <w:t>Input Parameters</w:t>
      </w:r>
    </w:p>
    <w:p w:rsidR="006927F6" w:rsidRDefault="006927F6" w:rsidP="006927F6">
      <w:r>
        <w:t>Input data for this request follow</w:t>
      </w:r>
      <w:r w:rsidR="000F0499">
        <w:t xml:space="preserve">s </w:t>
      </w:r>
      <w:r>
        <w:t xml:space="preserve">format </w:t>
      </w:r>
      <w:r w:rsidR="000F0499">
        <w:t xml:space="preserve">as </w:t>
      </w:r>
      <w:r>
        <w:t>below:</w:t>
      </w:r>
    </w:p>
    <w:p w:rsidR="006927F6" w:rsidRDefault="006927F6" w:rsidP="006927F6">
      <w:pPr>
        <w:pStyle w:val="Sourcecodes"/>
      </w:pPr>
      <w:r>
        <w:t>class RequestGetListFollower</w:t>
      </w:r>
    </w:p>
    <w:p w:rsidR="006927F6" w:rsidRDefault="006927F6" w:rsidP="006927F6">
      <w:pPr>
        <w:pStyle w:val="Sourcecodes"/>
      </w:pPr>
      <w:r>
        <w:t>{</w:t>
      </w:r>
    </w:p>
    <w:p w:rsidR="006927F6" w:rsidRDefault="006927F6" w:rsidP="006927F6">
      <w:pPr>
        <w:pStyle w:val="Sourcecodes"/>
      </w:pPr>
      <w:r>
        <w:tab/>
        <w:t>string[13] Key;</w:t>
      </w:r>
    </w:p>
    <w:p w:rsidR="006927F6" w:rsidRDefault="006927F6" w:rsidP="006927F6">
      <w:pPr>
        <w:pStyle w:val="Sourcecodes"/>
      </w:pPr>
      <w:r>
        <w:tab/>
        <w:t>string[100] Identifier;</w:t>
      </w:r>
    </w:p>
    <w:p w:rsidR="001C0EDB" w:rsidRDefault="001C0EDB" w:rsidP="006927F6">
      <w:pPr>
        <w:pStyle w:val="Sourcecodes"/>
      </w:pPr>
      <w:r>
        <w:tab/>
        <w:t xml:space="preserve">int </w:t>
      </w:r>
      <w:r w:rsidR="00884D94">
        <w:t>PageNo</w:t>
      </w:r>
      <w:r>
        <w:t>;</w:t>
      </w:r>
    </w:p>
    <w:p w:rsidR="001C0EDB" w:rsidRDefault="00884D94" w:rsidP="006927F6">
      <w:pPr>
        <w:pStyle w:val="Sourcecodes"/>
      </w:pPr>
      <w:r>
        <w:tab/>
        <w:t>int PageRowCount</w:t>
      </w:r>
      <w:r w:rsidR="001C0EDB">
        <w:t>;</w:t>
      </w:r>
    </w:p>
    <w:p w:rsidR="006927F6" w:rsidRDefault="006927F6" w:rsidP="006927F6">
      <w:pPr>
        <w:pStyle w:val="Sourcecodes"/>
      </w:pPr>
      <w:r>
        <w:t>}</w:t>
      </w:r>
    </w:p>
    <w:p w:rsidR="006927F6" w:rsidRDefault="006927F6" w:rsidP="006927F6">
      <w:r w:rsidRPr="00077109">
        <w:rPr>
          <w:rStyle w:val="SourcecodesChar"/>
        </w:rPr>
        <w:t>Key</w:t>
      </w:r>
      <w:r>
        <w:t xml:space="preserve">, define the authorization key. Client obtains the authorization key through the login process. This parameter is mandatory. </w:t>
      </w:r>
      <w:hyperlink w:anchor="_Req_Login" w:history="1">
        <w:r w:rsidRPr="006F66FA">
          <w:rPr>
            <w:rStyle w:val="Hyperlink"/>
          </w:rPr>
          <w:t xml:space="preserve">See how to </w:t>
        </w:r>
        <w:r>
          <w:rPr>
            <w:rStyle w:val="Hyperlink"/>
          </w:rPr>
          <w:t>perform</w:t>
        </w:r>
        <w:r w:rsidRPr="006F66FA">
          <w:rPr>
            <w:rStyle w:val="Hyperlink"/>
          </w:rPr>
          <w:t xml:space="preserve"> the login process</w:t>
        </w:r>
      </w:hyperlink>
      <w:r>
        <w:t>.</w:t>
      </w:r>
    </w:p>
    <w:p w:rsidR="006927F6" w:rsidRDefault="006927F6" w:rsidP="006927F6">
      <w:r w:rsidRPr="00077109">
        <w:rPr>
          <w:rStyle w:val="SourcecodesChar"/>
        </w:rPr>
        <w:t>Identifier</w:t>
      </w:r>
      <w:r>
        <w:t>, define the username or email address of the user which his follower list will be obtained. This</w:t>
      </w:r>
      <w:r w:rsidR="007B40A2">
        <w:t xml:space="preserve"> parameter</w:t>
      </w:r>
      <w:r>
        <w:t xml:space="preserve"> is mandatory.</w:t>
      </w:r>
    </w:p>
    <w:p w:rsidR="00884D94" w:rsidRDefault="00884D94" w:rsidP="00884D94">
      <w:r w:rsidRPr="00AB0DBE">
        <w:rPr>
          <w:rStyle w:val="SourcecodesChar"/>
        </w:rPr>
        <w:t>PageNo</w:t>
      </w:r>
      <w:r>
        <w:t>, define the page number</w:t>
      </w:r>
      <w:r w:rsidR="007B35A8">
        <w:t xml:space="preserve"> (in zero base)</w:t>
      </w:r>
      <w:r>
        <w:t xml:space="preserve"> of follower list which its rows will be obtained. If this parameter is not defined or defined but filled with negative integer, the server will assume the value of this parameter with </w:t>
      </w:r>
      <w:r w:rsidRPr="00AB0DBE">
        <w:rPr>
          <w:rStyle w:val="SourcecodesChar"/>
        </w:rPr>
        <w:t>0</w:t>
      </w:r>
      <w:r>
        <w:t>.</w:t>
      </w:r>
    </w:p>
    <w:p w:rsidR="00884D94" w:rsidRDefault="00884D94" w:rsidP="00884D94">
      <w:r>
        <w:rPr>
          <w:rStyle w:val="SourcecodesChar"/>
        </w:rPr>
        <w:t>PageRowCount</w:t>
      </w:r>
      <w:r>
        <w:t xml:space="preserve">, define the size of follower list which is counted starting from the value specified by </w:t>
      </w:r>
      <w:r>
        <w:rPr>
          <w:rStyle w:val="SourcecodesChar"/>
        </w:rPr>
        <w:t>PageNo</w:t>
      </w:r>
      <w:r>
        <w:t xml:space="preserve"> parameter. If this parameter is not specified or specified but filled with negative integer, the server will assume the value of this parameter </w:t>
      </w:r>
      <w:r w:rsidR="00C97FB4">
        <w:t>with</w:t>
      </w:r>
      <w:r>
        <w:t xml:space="preserve"> </w:t>
      </w:r>
      <w:r w:rsidRPr="006D7D84">
        <w:rPr>
          <w:rStyle w:val="SourcecodesChar"/>
        </w:rPr>
        <w:t>20</w:t>
      </w:r>
      <w:r>
        <w:t>.</w:t>
      </w:r>
    </w:p>
    <w:p w:rsidR="00DA6278" w:rsidRDefault="00DA6278" w:rsidP="00DA6278">
      <w:pPr>
        <w:pStyle w:val="Heading2"/>
      </w:pPr>
      <w:r>
        <w:t>Response</w:t>
      </w:r>
    </w:p>
    <w:p w:rsidR="00DA6278" w:rsidRDefault="00DA6278" w:rsidP="00DA6278">
      <w:r>
        <w:t>Server will send the response to client following the format as below:</w:t>
      </w:r>
    </w:p>
    <w:p w:rsidR="00DA6278" w:rsidRDefault="00DA6278" w:rsidP="00DA6278">
      <w:pPr>
        <w:pStyle w:val="Sourcecodes"/>
      </w:pPr>
      <w:r>
        <w:t>class ResponseGetListFollower</w:t>
      </w:r>
    </w:p>
    <w:p w:rsidR="00DA6278" w:rsidRDefault="00DA6278" w:rsidP="00DA6278">
      <w:pPr>
        <w:pStyle w:val="Sourcecodes"/>
      </w:pPr>
      <w:r>
        <w:t>{</w:t>
      </w:r>
    </w:p>
    <w:p w:rsidR="00DA6278" w:rsidRDefault="00DA6278" w:rsidP="00DA6278">
      <w:pPr>
        <w:pStyle w:val="Sourcecodes"/>
      </w:pPr>
      <w:r>
        <w:tab/>
        <w:t>int ErrorCode;</w:t>
      </w:r>
    </w:p>
    <w:p w:rsidR="00DA6278" w:rsidRDefault="00DA6278" w:rsidP="00DA6278">
      <w:pPr>
        <w:pStyle w:val="Sourcecodes"/>
      </w:pPr>
      <w:r>
        <w:tab/>
        <w:t xml:space="preserve">int </w:t>
      </w:r>
      <w:r w:rsidR="00487187">
        <w:t>Follower</w:t>
      </w:r>
      <w:r>
        <w:t>Count;</w:t>
      </w:r>
    </w:p>
    <w:p w:rsidR="00487187" w:rsidRDefault="00487187" w:rsidP="00DA6278">
      <w:pPr>
        <w:pStyle w:val="Sourcecodes"/>
      </w:pPr>
      <w:r>
        <w:tab/>
        <w:t>int ListCount;</w:t>
      </w:r>
    </w:p>
    <w:p w:rsidR="00DA6278" w:rsidRDefault="00DA6278" w:rsidP="00DA6278">
      <w:pPr>
        <w:pStyle w:val="Sourcecodes"/>
      </w:pPr>
      <w:r>
        <w:tab/>
        <w:t>List&lt;EntryFollower&gt; Followers;</w:t>
      </w:r>
    </w:p>
    <w:p w:rsidR="00DA6278" w:rsidRDefault="00DA6278" w:rsidP="00DA6278">
      <w:pPr>
        <w:pStyle w:val="Sourcecodes"/>
      </w:pPr>
      <w:r>
        <w:lastRenderedPageBreak/>
        <w:t>}</w:t>
      </w:r>
    </w:p>
    <w:p w:rsidR="00DA6278" w:rsidRDefault="00DA6278" w:rsidP="00DA6278">
      <w:r w:rsidRPr="00D4629C">
        <w:rPr>
          <w:rStyle w:val="SourcecodesChar"/>
        </w:rPr>
        <w:t>ErrorCode</w:t>
      </w:r>
      <w:r>
        <w:t>, returned by server follow as table below.</w:t>
      </w:r>
    </w:p>
    <w:tbl>
      <w:tblPr>
        <w:tblStyle w:val="LightGrid-Accent11"/>
        <w:tblW w:w="0" w:type="auto"/>
        <w:tblInd w:w="108" w:type="dxa"/>
        <w:tblLook w:val="04A0"/>
      </w:tblPr>
      <w:tblGrid>
        <w:gridCol w:w="823"/>
        <w:gridCol w:w="3515"/>
        <w:gridCol w:w="4796"/>
      </w:tblGrid>
      <w:tr w:rsidR="00DA6278" w:rsidTr="00F551D6">
        <w:trPr>
          <w:cnfStyle w:val="100000000000"/>
          <w:trHeight w:val="374"/>
        </w:trPr>
        <w:tc>
          <w:tcPr>
            <w:cnfStyle w:val="001000000000"/>
            <w:tcW w:w="823" w:type="dxa"/>
            <w:vAlign w:val="center"/>
          </w:tcPr>
          <w:p w:rsidR="00DA6278" w:rsidRPr="006852E7" w:rsidRDefault="00DA6278" w:rsidP="00F551D6">
            <w:pPr>
              <w:pStyle w:val="Tablecontent"/>
            </w:pPr>
            <w:r w:rsidRPr="006852E7">
              <w:t>Code</w:t>
            </w:r>
          </w:p>
        </w:tc>
        <w:tc>
          <w:tcPr>
            <w:tcW w:w="3515" w:type="dxa"/>
            <w:vAlign w:val="center"/>
          </w:tcPr>
          <w:p w:rsidR="00DA6278" w:rsidRPr="006852E7" w:rsidRDefault="00DA6278" w:rsidP="00F551D6">
            <w:pPr>
              <w:pStyle w:val="Tablecontent"/>
              <w:cnfStyle w:val="100000000000"/>
            </w:pPr>
            <w:r w:rsidRPr="006852E7">
              <w:t>Label</w:t>
            </w:r>
          </w:p>
        </w:tc>
        <w:tc>
          <w:tcPr>
            <w:tcW w:w="4796" w:type="dxa"/>
            <w:vAlign w:val="center"/>
          </w:tcPr>
          <w:p w:rsidR="00DA6278" w:rsidRPr="006852E7" w:rsidRDefault="00DA6278" w:rsidP="00F551D6">
            <w:pPr>
              <w:pStyle w:val="Tablecontent"/>
              <w:cnfStyle w:val="100000000000"/>
            </w:pPr>
            <w:r w:rsidRPr="006852E7">
              <w:t>Description</w:t>
            </w:r>
          </w:p>
        </w:tc>
      </w:tr>
      <w:tr w:rsidR="00DA6278" w:rsidTr="00F551D6">
        <w:trPr>
          <w:cnfStyle w:val="000000100000"/>
          <w:trHeight w:val="511"/>
        </w:trPr>
        <w:tc>
          <w:tcPr>
            <w:cnfStyle w:val="001000000000"/>
            <w:tcW w:w="823" w:type="dxa"/>
          </w:tcPr>
          <w:p w:rsidR="00DA6278" w:rsidRDefault="00DA6278" w:rsidP="00F551D6">
            <w:pPr>
              <w:pStyle w:val="Errorcodestable"/>
              <w:jc w:val="right"/>
            </w:pPr>
            <w:r>
              <w:t>0</w:t>
            </w:r>
          </w:p>
        </w:tc>
        <w:tc>
          <w:tcPr>
            <w:tcW w:w="3515" w:type="dxa"/>
          </w:tcPr>
          <w:p w:rsidR="00DA6278" w:rsidRDefault="00DA6278" w:rsidP="00F551D6">
            <w:pPr>
              <w:pStyle w:val="Errorcodestable"/>
              <w:cnfStyle w:val="000000100000"/>
            </w:pPr>
            <w:r>
              <w:t>ErrorSuccess</w:t>
            </w:r>
          </w:p>
        </w:tc>
        <w:tc>
          <w:tcPr>
            <w:tcW w:w="4796" w:type="dxa"/>
          </w:tcPr>
          <w:p w:rsidR="00DA6278" w:rsidRPr="00D34FBD" w:rsidRDefault="00DA6278" w:rsidP="00F551D6">
            <w:pPr>
              <w:pStyle w:val="Tablecontent"/>
              <w:cnfStyle w:val="000000100000"/>
            </w:pPr>
            <w:r w:rsidRPr="006852E7">
              <w:t>Returned</w:t>
            </w:r>
            <w:r>
              <w:t xml:space="preserve"> if server processed the request successfully.</w:t>
            </w:r>
          </w:p>
        </w:tc>
      </w:tr>
      <w:tr w:rsidR="00DA6278" w:rsidTr="00F551D6">
        <w:trPr>
          <w:cnfStyle w:val="000000010000"/>
          <w:trHeight w:val="511"/>
        </w:trPr>
        <w:tc>
          <w:tcPr>
            <w:cnfStyle w:val="001000000000"/>
            <w:tcW w:w="823" w:type="dxa"/>
          </w:tcPr>
          <w:p w:rsidR="00DA6278" w:rsidRDefault="00DA6278" w:rsidP="00F551D6">
            <w:pPr>
              <w:pStyle w:val="Errorcodestable"/>
              <w:jc w:val="right"/>
            </w:pPr>
            <w:r>
              <w:t>-1</w:t>
            </w:r>
          </w:p>
        </w:tc>
        <w:tc>
          <w:tcPr>
            <w:tcW w:w="3515" w:type="dxa"/>
          </w:tcPr>
          <w:p w:rsidR="00DA6278" w:rsidRDefault="00DA6278" w:rsidP="00F551D6">
            <w:pPr>
              <w:pStyle w:val="Errorcodestable"/>
              <w:cnfStyle w:val="000000010000"/>
            </w:pPr>
            <w:r>
              <w:t>ErrorIdentifierIsMandatory</w:t>
            </w:r>
          </w:p>
        </w:tc>
        <w:tc>
          <w:tcPr>
            <w:tcW w:w="4796" w:type="dxa"/>
          </w:tcPr>
          <w:p w:rsidR="00DA6278" w:rsidRPr="006852E7" w:rsidRDefault="00DA6278" w:rsidP="00F551D6">
            <w:pPr>
              <w:pStyle w:val="Tablecontent"/>
              <w:cnfStyle w:val="000000010000"/>
            </w:pPr>
            <w:r>
              <w:t>Error code returned if no identifier parameter was defined.</w:t>
            </w:r>
          </w:p>
        </w:tc>
      </w:tr>
      <w:tr w:rsidR="00DA6278" w:rsidTr="00F551D6">
        <w:trPr>
          <w:cnfStyle w:val="000000100000"/>
          <w:trHeight w:val="544"/>
        </w:trPr>
        <w:tc>
          <w:tcPr>
            <w:cnfStyle w:val="001000000000"/>
            <w:tcW w:w="823" w:type="dxa"/>
          </w:tcPr>
          <w:p w:rsidR="00DA6278" w:rsidRDefault="00DA6278" w:rsidP="00F551D6">
            <w:pPr>
              <w:pStyle w:val="Errorcodestable"/>
              <w:jc w:val="right"/>
            </w:pPr>
            <w:r>
              <w:t>-2</w:t>
            </w:r>
          </w:p>
        </w:tc>
        <w:tc>
          <w:tcPr>
            <w:tcW w:w="3515" w:type="dxa"/>
          </w:tcPr>
          <w:p w:rsidR="00DA6278" w:rsidRDefault="00DA6278" w:rsidP="00F551D6">
            <w:pPr>
              <w:pStyle w:val="Errorcodestable"/>
              <w:cnfStyle w:val="000000100000"/>
            </w:pPr>
            <w:r>
              <w:t>ErrorIdentifierNotFound</w:t>
            </w:r>
          </w:p>
        </w:tc>
        <w:tc>
          <w:tcPr>
            <w:tcW w:w="4796" w:type="dxa"/>
          </w:tcPr>
          <w:p w:rsidR="00DA6278" w:rsidRDefault="00DA6278" w:rsidP="00F551D6">
            <w:pPr>
              <w:pStyle w:val="Tablecontent"/>
              <w:cnfStyle w:val="000000100000"/>
            </w:pPr>
            <w:r>
              <w:t>Error code returned if given identifier cannot be found within the system.</w:t>
            </w:r>
          </w:p>
        </w:tc>
      </w:tr>
      <w:tr w:rsidR="00DA6278" w:rsidTr="00F551D6">
        <w:trPr>
          <w:cnfStyle w:val="000000010000"/>
          <w:trHeight w:val="544"/>
        </w:trPr>
        <w:tc>
          <w:tcPr>
            <w:cnfStyle w:val="001000000000"/>
            <w:tcW w:w="823" w:type="dxa"/>
          </w:tcPr>
          <w:p w:rsidR="00DA6278" w:rsidRDefault="00DA6278" w:rsidP="00F551D6">
            <w:pPr>
              <w:pStyle w:val="Errorcodestable"/>
              <w:jc w:val="right"/>
            </w:pPr>
            <w:r>
              <w:t>-98</w:t>
            </w:r>
          </w:p>
        </w:tc>
        <w:tc>
          <w:tcPr>
            <w:tcW w:w="3515" w:type="dxa"/>
          </w:tcPr>
          <w:p w:rsidR="00DA6278" w:rsidRDefault="00DA6278" w:rsidP="00F551D6">
            <w:pPr>
              <w:pStyle w:val="Errorcodestable"/>
              <w:cnfStyle w:val="000000010000"/>
            </w:pPr>
            <w:r>
              <w:t>ErrorUserMustBeAuthorizedFirst</w:t>
            </w:r>
          </w:p>
        </w:tc>
        <w:tc>
          <w:tcPr>
            <w:tcW w:w="4796" w:type="dxa"/>
          </w:tcPr>
          <w:p w:rsidR="00DA6278" w:rsidRDefault="00DA6278" w:rsidP="00F551D6">
            <w:pPr>
              <w:pStyle w:val="Tablecontent"/>
              <w:cnfStyle w:val="000000010000"/>
            </w:pPr>
            <w:r>
              <w:t>Error code returned if user tried to request in logout state.</w:t>
            </w:r>
          </w:p>
        </w:tc>
      </w:tr>
      <w:tr w:rsidR="00DA6278" w:rsidTr="00F551D6">
        <w:trPr>
          <w:cnfStyle w:val="000000100000"/>
          <w:trHeight w:val="303"/>
        </w:trPr>
        <w:tc>
          <w:tcPr>
            <w:cnfStyle w:val="001000000000"/>
            <w:tcW w:w="823" w:type="dxa"/>
          </w:tcPr>
          <w:p w:rsidR="00DA6278" w:rsidRDefault="00DA6278" w:rsidP="00F551D6">
            <w:pPr>
              <w:pStyle w:val="Errorcodestable"/>
              <w:jc w:val="right"/>
            </w:pPr>
            <w:r>
              <w:t>-99</w:t>
            </w:r>
          </w:p>
        </w:tc>
        <w:tc>
          <w:tcPr>
            <w:tcW w:w="3515" w:type="dxa"/>
          </w:tcPr>
          <w:p w:rsidR="00DA6278" w:rsidRDefault="00DA6278" w:rsidP="00F551D6">
            <w:pPr>
              <w:pStyle w:val="Errorcodestable"/>
              <w:cnfStyle w:val="000000100000"/>
            </w:pPr>
            <w:r>
              <w:t>ErrorUnknown</w:t>
            </w:r>
          </w:p>
        </w:tc>
        <w:tc>
          <w:tcPr>
            <w:tcW w:w="4796" w:type="dxa"/>
          </w:tcPr>
          <w:p w:rsidR="00DA6278" w:rsidRDefault="00DA6278" w:rsidP="00F551D6">
            <w:pPr>
              <w:pStyle w:val="Tablecontent"/>
              <w:cnfStyle w:val="000000100000"/>
            </w:pPr>
            <w:r>
              <w:t>Error code for unknown error.</w:t>
            </w:r>
          </w:p>
        </w:tc>
      </w:tr>
    </w:tbl>
    <w:p w:rsidR="004E20F8" w:rsidRDefault="004E20F8" w:rsidP="004E20F8">
      <w:pPr>
        <w:rPr>
          <w:rStyle w:val="SourcecodesChar"/>
        </w:rPr>
      </w:pPr>
    </w:p>
    <w:p w:rsidR="00DA6278" w:rsidRDefault="004E20F8" w:rsidP="00DA6278">
      <w:pPr>
        <w:tabs>
          <w:tab w:val="clear" w:pos="284"/>
        </w:tabs>
        <w:spacing w:after="200" w:line="276" w:lineRule="auto"/>
      </w:pPr>
      <w:r>
        <w:rPr>
          <w:rStyle w:val="SourcecodesChar"/>
        </w:rPr>
        <w:t>Follower</w:t>
      </w:r>
      <w:r w:rsidR="00DA6278" w:rsidRPr="00E47D11">
        <w:rPr>
          <w:rStyle w:val="SourcecodesChar"/>
        </w:rPr>
        <w:t>Count</w:t>
      </w:r>
      <w:r w:rsidR="00DA6278">
        <w:t xml:space="preserve">, server will fill this field with the </w:t>
      </w:r>
      <w:r>
        <w:t>total number of follower.</w:t>
      </w:r>
    </w:p>
    <w:p w:rsidR="004E20F8" w:rsidRDefault="004E20F8" w:rsidP="00DA6278">
      <w:pPr>
        <w:tabs>
          <w:tab w:val="clear" w:pos="284"/>
        </w:tabs>
        <w:spacing w:after="200" w:line="276" w:lineRule="auto"/>
      </w:pPr>
      <w:r>
        <w:rPr>
          <w:rStyle w:val="SourcecodesChar"/>
        </w:rPr>
        <w:t>List</w:t>
      </w:r>
      <w:r w:rsidRPr="00E47D11">
        <w:rPr>
          <w:rStyle w:val="SourcecodesChar"/>
        </w:rPr>
        <w:t>Count</w:t>
      </w:r>
      <w:r>
        <w:t xml:space="preserve">, server will fill this field with the size of </w:t>
      </w:r>
      <w:r>
        <w:rPr>
          <w:rStyle w:val="SourcecodesChar"/>
        </w:rPr>
        <w:t>Followers</w:t>
      </w:r>
      <w:r>
        <w:t xml:space="preserve"> field.</w:t>
      </w:r>
    </w:p>
    <w:p w:rsidR="00DA6278" w:rsidRDefault="00DA6278" w:rsidP="00DA6278">
      <w:pPr>
        <w:tabs>
          <w:tab w:val="clear" w:pos="284"/>
        </w:tabs>
        <w:spacing w:after="200" w:line="276" w:lineRule="auto"/>
      </w:pPr>
      <w:r>
        <w:rPr>
          <w:rStyle w:val="SourcecodesChar"/>
        </w:rPr>
        <w:t>Follower</w:t>
      </w:r>
      <w:r w:rsidRPr="007B5571">
        <w:rPr>
          <w:rStyle w:val="SourcecodesChar"/>
        </w:rPr>
        <w:t>s</w:t>
      </w:r>
      <w:r>
        <w:t>, if server succeeded to execute the request, server will send the follower entries of user</w:t>
      </w:r>
      <w:r w:rsidR="0049387C">
        <w:t xml:space="preserve"> in question</w:t>
      </w:r>
      <w:r>
        <w:t>. A follower entry follows the structure as format below.</w:t>
      </w:r>
    </w:p>
    <w:p w:rsidR="00DA6278" w:rsidRDefault="00DA6278" w:rsidP="00DA6278">
      <w:pPr>
        <w:pStyle w:val="Sourcecodes"/>
      </w:pPr>
      <w:r>
        <w:t>class EntryFollower</w:t>
      </w:r>
    </w:p>
    <w:p w:rsidR="00DA6278" w:rsidRDefault="00DA6278" w:rsidP="00DA6278">
      <w:pPr>
        <w:pStyle w:val="Sourcecodes"/>
      </w:pPr>
      <w:r>
        <w:t>{</w:t>
      </w:r>
    </w:p>
    <w:p w:rsidR="00DA6278" w:rsidRDefault="00DA6278" w:rsidP="00DA6278">
      <w:pPr>
        <w:pStyle w:val="Sourcecodes"/>
      </w:pPr>
      <w:r>
        <w:tab/>
        <w:t>Int64 UserId;</w:t>
      </w:r>
    </w:p>
    <w:p w:rsidR="00F3627C" w:rsidRDefault="00F3627C" w:rsidP="00F3627C">
      <w:pPr>
        <w:pStyle w:val="Sourcecodes"/>
      </w:pPr>
      <w:r>
        <w:tab/>
        <w:t>Int64 FollowerId;</w:t>
      </w:r>
    </w:p>
    <w:p w:rsidR="00DA6278" w:rsidRDefault="00DA6278" w:rsidP="00DA6278">
      <w:pPr>
        <w:pStyle w:val="Sourcecodes"/>
      </w:pPr>
      <w:r>
        <w:tab/>
        <w:t>string[25] Username;</w:t>
      </w:r>
    </w:p>
    <w:p w:rsidR="00DA6278" w:rsidRDefault="00DA6278" w:rsidP="00DA6278">
      <w:pPr>
        <w:pStyle w:val="Sourcecodes"/>
      </w:pPr>
      <w:r>
        <w:tab/>
        <w:t>int UserTypeId;</w:t>
      </w:r>
    </w:p>
    <w:p w:rsidR="00DA6278" w:rsidRDefault="00DA6278" w:rsidP="00DA6278">
      <w:pPr>
        <w:pStyle w:val="Sourcecodes"/>
      </w:pPr>
      <w:r>
        <w:tab/>
        <w:t>string UserTypeName;</w:t>
      </w:r>
    </w:p>
    <w:p w:rsidR="00DA6278" w:rsidRDefault="00DA6278" w:rsidP="00DA6278">
      <w:pPr>
        <w:pStyle w:val="Sourcecodes"/>
      </w:pPr>
      <w:r>
        <w:tab/>
        <w:t>Int64 ServiceStationId;</w:t>
      </w:r>
    </w:p>
    <w:p w:rsidR="00DA6278" w:rsidRDefault="00DA6278" w:rsidP="00DA6278">
      <w:pPr>
        <w:pStyle w:val="Sourcecodes"/>
      </w:pPr>
      <w:r>
        <w:tab/>
        <w:t>string[100] ServiceStationName;</w:t>
      </w:r>
    </w:p>
    <w:p w:rsidR="00DA6278" w:rsidRDefault="00DA6278" w:rsidP="00DA6278">
      <w:pPr>
        <w:pStyle w:val="Sourcecodes"/>
      </w:pPr>
      <w:r>
        <w:tab/>
        <w:t>double Latitude;</w:t>
      </w:r>
    </w:p>
    <w:p w:rsidR="00DA6278" w:rsidRDefault="00DA6278" w:rsidP="00DA6278">
      <w:pPr>
        <w:pStyle w:val="Sourcecodes"/>
      </w:pPr>
      <w:r>
        <w:tab/>
        <w:t>double Longitude;</w:t>
      </w:r>
    </w:p>
    <w:p w:rsidR="00F3627C" w:rsidRDefault="00F3627C" w:rsidP="00DA6278">
      <w:pPr>
        <w:pStyle w:val="Sourcecodes"/>
      </w:pPr>
      <w:r>
        <w:tab/>
        <w:t>bool IsBlocked;</w:t>
      </w:r>
    </w:p>
    <w:p w:rsidR="00DA6278" w:rsidRDefault="00DA6278" w:rsidP="00DA6278">
      <w:pPr>
        <w:pStyle w:val="Sourcecodes"/>
      </w:pPr>
      <w:r>
        <w:t>}</w:t>
      </w:r>
    </w:p>
    <w:p w:rsidR="00F3627C" w:rsidRDefault="00F3627C" w:rsidP="00F3627C">
      <w:r w:rsidRPr="003D0B17">
        <w:rPr>
          <w:rStyle w:val="SourcecodesChar"/>
        </w:rPr>
        <w:t>UserId</w:t>
      </w:r>
      <w:r>
        <w:t xml:space="preserve">, this field will contain the identifier of user who </w:t>
      </w:r>
      <w:r w:rsidR="00D7356D">
        <w:t xml:space="preserve">is </w:t>
      </w:r>
      <w:r>
        <w:t>follow</w:t>
      </w:r>
      <w:r w:rsidR="00D7356D">
        <w:t>ed by</w:t>
      </w:r>
      <w:r>
        <w:t xml:space="preserve"> another user specified by the value of </w:t>
      </w:r>
      <w:r w:rsidR="00D7356D">
        <w:rPr>
          <w:rStyle w:val="SourcecodesChar"/>
        </w:rPr>
        <w:t>FollowerId</w:t>
      </w:r>
      <w:r>
        <w:t xml:space="preserve"> field.</w:t>
      </w:r>
    </w:p>
    <w:p w:rsidR="00F3627C" w:rsidRDefault="00D7356D" w:rsidP="00F3627C">
      <w:r>
        <w:rPr>
          <w:rStyle w:val="SourcecodesChar"/>
        </w:rPr>
        <w:t>FollowerId</w:t>
      </w:r>
      <w:r w:rsidR="00F3627C">
        <w:t xml:space="preserve">, server will fill this field with identifier of user who </w:t>
      </w:r>
      <w:r>
        <w:t>follows the</w:t>
      </w:r>
      <w:r w:rsidR="00F3627C">
        <w:t xml:space="preserve"> user specified by the value of </w:t>
      </w:r>
      <w:r w:rsidR="00F3627C" w:rsidRPr="00384CB1">
        <w:rPr>
          <w:rStyle w:val="SourcecodesChar"/>
        </w:rPr>
        <w:t>UserId</w:t>
      </w:r>
      <w:r w:rsidR="00F3627C">
        <w:t xml:space="preserve"> field.</w:t>
      </w:r>
    </w:p>
    <w:p w:rsidR="00F3627C" w:rsidRDefault="00F3627C" w:rsidP="00F3627C">
      <w:r w:rsidRPr="00384CB1">
        <w:rPr>
          <w:rStyle w:val="SourcecodesChar"/>
        </w:rPr>
        <w:t>Username</w:t>
      </w:r>
      <w:r>
        <w:t xml:space="preserve">, this field will contain the username of user specified by the value of </w:t>
      </w:r>
      <w:r w:rsidR="00D7356D">
        <w:rPr>
          <w:rStyle w:val="SourcecodesChar"/>
        </w:rPr>
        <w:t>FollowerId</w:t>
      </w:r>
      <w:r>
        <w:t xml:space="preserve"> field.</w:t>
      </w:r>
    </w:p>
    <w:p w:rsidR="00F3627C" w:rsidRDefault="00F3627C" w:rsidP="00F3627C">
      <w:r w:rsidRPr="00384CB1">
        <w:rPr>
          <w:rStyle w:val="SourcecodesChar"/>
        </w:rPr>
        <w:t>UserTypeId</w:t>
      </w:r>
      <w:r>
        <w:t xml:space="preserve">, contain the code of </w:t>
      </w:r>
      <w:hyperlink w:anchor="_User_Types_1" w:history="1">
        <w:r w:rsidRPr="00384CB1">
          <w:rPr>
            <w:rStyle w:val="Hyperlink"/>
          </w:rPr>
          <w:t>user type</w:t>
        </w:r>
      </w:hyperlink>
      <w:r>
        <w:t>.</w:t>
      </w:r>
    </w:p>
    <w:p w:rsidR="00F3627C" w:rsidRDefault="00F3627C" w:rsidP="00F3627C">
      <w:r w:rsidRPr="00384CB1">
        <w:rPr>
          <w:rStyle w:val="SourcecodesChar"/>
        </w:rPr>
        <w:t>UserTypeName</w:t>
      </w:r>
      <w:r>
        <w:t xml:space="preserve">, contain the label of user type specified by the value of </w:t>
      </w:r>
      <w:r w:rsidRPr="00384CB1">
        <w:rPr>
          <w:rStyle w:val="SourcecodesChar"/>
        </w:rPr>
        <w:t>UserTypeId</w:t>
      </w:r>
      <w:r>
        <w:t xml:space="preserve"> field.</w:t>
      </w:r>
    </w:p>
    <w:p w:rsidR="00F3627C" w:rsidRDefault="00F3627C" w:rsidP="00F3627C">
      <w:r w:rsidRPr="00CD56DB">
        <w:rPr>
          <w:rStyle w:val="SourcecodesChar"/>
        </w:rPr>
        <w:t>ServiceStationId</w:t>
      </w:r>
      <w:r>
        <w:t xml:space="preserve">, server will fill this field with identifier of service station that associated with the value of </w:t>
      </w:r>
      <w:r w:rsidR="00D7356D">
        <w:rPr>
          <w:rStyle w:val="SourcecodesChar"/>
        </w:rPr>
        <w:t>FollowerId</w:t>
      </w:r>
      <w:r>
        <w:t xml:space="preserve"> field.</w:t>
      </w:r>
    </w:p>
    <w:p w:rsidR="00F3627C" w:rsidRDefault="00F3627C" w:rsidP="00F3627C">
      <w:r w:rsidRPr="00CD56DB">
        <w:rPr>
          <w:rStyle w:val="SourcecodesChar"/>
        </w:rPr>
        <w:t>ServiceStationName</w:t>
      </w:r>
      <w:r>
        <w:t xml:space="preserve">, contain the label/caption of service station specified by the value of </w:t>
      </w:r>
      <w:r w:rsidRPr="00CD56DB">
        <w:rPr>
          <w:rStyle w:val="SourcecodesChar"/>
        </w:rPr>
        <w:t>ServiceStationId</w:t>
      </w:r>
      <w:r>
        <w:t xml:space="preserve"> field.</w:t>
      </w:r>
    </w:p>
    <w:p w:rsidR="00F3627C" w:rsidRDefault="00F3627C" w:rsidP="00F3627C">
      <w:r w:rsidRPr="00CD56DB">
        <w:rPr>
          <w:rStyle w:val="SourcecodesChar"/>
        </w:rPr>
        <w:t>Latitude</w:t>
      </w:r>
      <w:r>
        <w:t xml:space="preserve">, contain the latitude of service station specified by the value of </w:t>
      </w:r>
      <w:r w:rsidRPr="00CD56DB">
        <w:rPr>
          <w:rStyle w:val="SourcecodesChar"/>
        </w:rPr>
        <w:t>ServiceStationId</w:t>
      </w:r>
      <w:r>
        <w:t xml:space="preserve"> field.</w:t>
      </w:r>
    </w:p>
    <w:p w:rsidR="00F3627C" w:rsidRDefault="00F3627C" w:rsidP="00F3627C">
      <w:r w:rsidRPr="00CD56DB">
        <w:rPr>
          <w:rStyle w:val="SourcecodesChar"/>
        </w:rPr>
        <w:t>Longitude</w:t>
      </w:r>
      <w:r>
        <w:t xml:space="preserve">, contain the longitude of service station specified by the value of </w:t>
      </w:r>
      <w:r w:rsidRPr="00CD56DB">
        <w:rPr>
          <w:rStyle w:val="SourcecodesChar"/>
        </w:rPr>
        <w:t>ServiceStationId</w:t>
      </w:r>
      <w:r>
        <w:t xml:space="preserve"> field.</w:t>
      </w:r>
    </w:p>
    <w:p w:rsidR="00B74A6C" w:rsidRDefault="00B74A6C" w:rsidP="00F3627C">
      <w:r w:rsidRPr="00B74A6C">
        <w:rPr>
          <w:rStyle w:val="SourcecodesChar"/>
        </w:rPr>
        <w:lastRenderedPageBreak/>
        <w:t>IsBlocked</w:t>
      </w:r>
      <w:r>
        <w:t xml:space="preserve">, if this field contains true, user specified by the </w:t>
      </w:r>
      <w:r w:rsidRPr="00B74A6C">
        <w:rPr>
          <w:rStyle w:val="SourcecodesChar"/>
        </w:rPr>
        <w:t>FollowerId</w:t>
      </w:r>
      <w:r>
        <w:t xml:space="preserve"> parameter is currently blocked by user in question.</w:t>
      </w:r>
    </w:p>
    <w:p w:rsidR="00183F53" w:rsidRDefault="00183F53">
      <w:pPr>
        <w:tabs>
          <w:tab w:val="clear" w:pos="284"/>
        </w:tabs>
        <w:spacing w:after="200" w:line="276" w:lineRule="auto"/>
      </w:pPr>
      <w:r>
        <w:br w:type="page"/>
      </w:r>
    </w:p>
    <w:p w:rsidR="00183F53" w:rsidRDefault="00183F53" w:rsidP="00183F53">
      <w:pPr>
        <w:pStyle w:val="Heading1"/>
      </w:pPr>
      <w:r>
        <w:lastRenderedPageBreak/>
        <w:t>Posting</w:t>
      </w:r>
    </w:p>
    <w:p w:rsidR="00183F53" w:rsidRPr="00183F53" w:rsidRDefault="00183F53" w:rsidP="00183F53">
      <w:pPr>
        <w:jc w:val="center"/>
      </w:pPr>
      <w:r>
        <w:object w:dxaOrig="4690" w:dyaOrig="2458">
          <v:shape id="_x0000_i1037" type="#_x0000_t75" style="width:234.75pt;height:123pt" o:ole="">
            <v:imagedata r:id="rId31" o:title=""/>
          </v:shape>
          <o:OLEObject Type="Embed" ProgID="Visio.Drawing.11" ShapeID="_x0000_i1037" DrawAspect="Content" ObjectID="_1531056233" r:id="rId32"/>
        </w:object>
      </w:r>
    </w:p>
    <w:p w:rsidR="00183F53" w:rsidRDefault="00A70A15" w:rsidP="00181872">
      <w:r>
        <w:t xml:space="preserve">To drop a posting on the post </w:t>
      </w:r>
      <w:r w:rsidR="00183F53">
        <w:t xml:space="preserve">land, client should send </w:t>
      </w:r>
      <w:r w:rsidR="00183F53" w:rsidRPr="00183F53">
        <w:rPr>
          <w:rStyle w:val="SourcecodesChar"/>
        </w:rPr>
        <w:t>Req_Posting</w:t>
      </w:r>
      <w:r w:rsidR="00183F53">
        <w:t xml:space="preserve"> message to server. The posting can contain text or media type file (image and video) or both of them.</w:t>
      </w:r>
    </w:p>
    <w:p w:rsidR="006C631B" w:rsidRDefault="006C631B" w:rsidP="006C631B">
      <w:pPr>
        <w:pStyle w:val="Heading2"/>
      </w:pPr>
      <w:r>
        <w:t>Request ID</w:t>
      </w:r>
    </w:p>
    <w:p w:rsidR="006C631B" w:rsidRDefault="006C631B" w:rsidP="00181872">
      <w:r>
        <w:t xml:space="preserve">Request ID for </w:t>
      </w:r>
      <w:r w:rsidRPr="006C631B">
        <w:rPr>
          <w:rStyle w:val="SourcecodesChar"/>
        </w:rPr>
        <w:t>Req_Posting</w:t>
      </w:r>
      <w:r>
        <w:t xml:space="preserve"> (in integer) is </w:t>
      </w:r>
      <w:r w:rsidRPr="006C631B">
        <w:rPr>
          <w:rStyle w:val="SourcecodesChar"/>
        </w:rPr>
        <w:t>100012</w:t>
      </w:r>
      <w:r>
        <w:t xml:space="preserve">. </w:t>
      </w:r>
    </w:p>
    <w:p w:rsidR="000F0499" w:rsidRDefault="000F0499" w:rsidP="00867B11">
      <w:pPr>
        <w:pStyle w:val="Heading2"/>
      </w:pPr>
      <w:r>
        <w:t>Pre Conditions</w:t>
      </w:r>
    </w:p>
    <w:p w:rsidR="000F0499" w:rsidRDefault="000F0499" w:rsidP="00181872">
      <w:r>
        <w:t>User must login first.</w:t>
      </w:r>
    </w:p>
    <w:p w:rsidR="000F0499" w:rsidRDefault="000F0499" w:rsidP="00181872">
      <w:r>
        <w:t>Input Parameters</w:t>
      </w:r>
    </w:p>
    <w:p w:rsidR="00F551D6" w:rsidRDefault="00F551D6" w:rsidP="00F551D6">
      <w:r>
        <w:t>Input data for this request follows format as below:</w:t>
      </w:r>
    </w:p>
    <w:p w:rsidR="000F0499" w:rsidRDefault="00F551D6" w:rsidP="00181872">
      <w:proofErr w:type="gramStart"/>
      <w:r>
        <w:t>class</w:t>
      </w:r>
      <w:proofErr w:type="gramEnd"/>
      <w:r>
        <w:t xml:space="preserve"> </w:t>
      </w:r>
      <w:proofErr w:type="spellStart"/>
      <w:r>
        <w:t>RequestPosting</w:t>
      </w:r>
      <w:proofErr w:type="spellEnd"/>
    </w:p>
    <w:p w:rsidR="00F551D6" w:rsidRDefault="00F551D6" w:rsidP="00181872">
      <w:r>
        <w:t>{</w:t>
      </w:r>
    </w:p>
    <w:p w:rsidR="00F551D6" w:rsidRDefault="00F551D6" w:rsidP="00181872">
      <w:r>
        <w:tab/>
      </w:r>
      <w:proofErr w:type="gramStart"/>
      <w:r>
        <w:t>string[</w:t>
      </w:r>
      <w:proofErr w:type="gramEnd"/>
      <w:r>
        <w:t>13] Key;</w:t>
      </w:r>
    </w:p>
    <w:p w:rsidR="00F551D6" w:rsidRDefault="00F551D6" w:rsidP="00181872">
      <w:r>
        <w:tab/>
        <w:t>string[500] Message;</w:t>
      </w:r>
    </w:p>
    <w:p w:rsidR="00F551D6" w:rsidRDefault="00F551D6" w:rsidP="00181872">
      <w:r>
        <w:t>}</w:t>
      </w:r>
    </w:p>
    <w:p w:rsidR="000F0499" w:rsidRDefault="000F0499" w:rsidP="00181872">
      <w:r>
        <w:t>Response</w:t>
      </w:r>
    </w:p>
    <w:p w:rsidR="0002584D" w:rsidRDefault="0002584D" w:rsidP="00181872">
      <w:r>
        <w:br w:type="page"/>
      </w:r>
    </w:p>
    <w:p w:rsidR="004E6252" w:rsidRPr="004E6252" w:rsidRDefault="004E6252" w:rsidP="0002584D">
      <w:pPr>
        <w:pStyle w:val="Heading1"/>
      </w:pPr>
      <w:bookmarkStart w:id="4" w:name="_User_Types_1"/>
      <w:bookmarkEnd w:id="4"/>
      <w:r w:rsidRPr="004E6252">
        <w:lastRenderedPageBreak/>
        <w:t>User Types</w:t>
      </w:r>
    </w:p>
    <w:p w:rsidR="004E6252" w:rsidRDefault="004E6252" w:rsidP="004E6252">
      <w:pPr>
        <w:rPr>
          <w:lang w:val="en-US"/>
        </w:rPr>
      </w:pPr>
      <w:r>
        <w:rPr>
          <w:lang w:val="en-US"/>
        </w:rPr>
        <w:t>User types recognized by system are as listed in the following table.</w:t>
      </w:r>
    </w:p>
    <w:tbl>
      <w:tblPr>
        <w:tblStyle w:val="LightGrid-Accent13"/>
        <w:tblW w:w="0" w:type="auto"/>
        <w:tblInd w:w="108" w:type="dxa"/>
        <w:tblLook w:val="04A0"/>
      </w:tblPr>
      <w:tblGrid>
        <w:gridCol w:w="1452"/>
        <w:gridCol w:w="4394"/>
      </w:tblGrid>
      <w:tr w:rsidR="004E6252" w:rsidTr="00912DC9">
        <w:trPr>
          <w:cnfStyle w:val="100000000000"/>
          <w:trHeight w:val="380"/>
        </w:trPr>
        <w:tc>
          <w:tcPr>
            <w:cnfStyle w:val="001000000000"/>
            <w:tcW w:w="1452" w:type="dxa"/>
            <w:vAlign w:val="center"/>
          </w:tcPr>
          <w:p w:rsidR="004E6252" w:rsidRPr="0002584D" w:rsidRDefault="004E6252" w:rsidP="0002584D">
            <w:pPr>
              <w:pStyle w:val="Tableheader"/>
              <w:jc w:val="left"/>
            </w:pPr>
            <w:r w:rsidRPr="0002584D">
              <w:t>Code</w:t>
            </w:r>
          </w:p>
        </w:tc>
        <w:tc>
          <w:tcPr>
            <w:tcW w:w="4394" w:type="dxa"/>
            <w:vAlign w:val="center"/>
          </w:tcPr>
          <w:p w:rsidR="004E6252" w:rsidRPr="0002584D" w:rsidRDefault="004E6252" w:rsidP="0002584D">
            <w:pPr>
              <w:pStyle w:val="Tableheader"/>
              <w:jc w:val="left"/>
              <w:cnfStyle w:val="100000000000"/>
            </w:pPr>
            <w:r w:rsidRPr="0002584D">
              <w:t>User Type</w:t>
            </w:r>
          </w:p>
        </w:tc>
      </w:tr>
      <w:tr w:rsidR="004E6252" w:rsidTr="00912DC9">
        <w:trPr>
          <w:cnfStyle w:val="000000100000"/>
        </w:trPr>
        <w:tc>
          <w:tcPr>
            <w:cnfStyle w:val="001000000000"/>
            <w:tcW w:w="1452" w:type="dxa"/>
          </w:tcPr>
          <w:p w:rsidR="004E6252" w:rsidRDefault="004E6252" w:rsidP="004E6252">
            <w:pPr>
              <w:pStyle w:val="Tablecontent"/>
              <w:jc w:val="right"/>
              <w:rPr>
                <w:lang w:val="en-US"/>
              </w:rPr>
            </w:pPr>
            <w:r>
              <w:rPr>
                <w:lang w:val="en-US"/>
              </w:rPr>
              <w:t>0</w:t>
            </w:r>
          </w:p>
        </w:tc>
        <w:tc>
          <w:tcPr>
            <w:tcW w:w="4394" w:type="dxa"/>
          </w:tcPr>
          <w:p w:rsidR="004E6252" w:rsidRDefault="004E6252" w:rsidP="004E6252">
            <w:pPr>
              <w:pStyle w:val="Tablecontent"/>
              <w:cnfStyle w:val="000000100000"/>
              <w:rPr>
                <w:lang w:val="en-US"/>
              </w:rPr>
            </w:pPr>
            <w:r>
              <w:rPr>
                <w:lang w:val="en-US"/>
              </w:rPr>
              <w:t>Regular</w:t>
            </w:r>
          </w:p>
        </w:tc>
      </w:tr>
      <w:tr w:rsidR="004E6252" w:rsidTr="00912DC9">
        <w:trPr>
          <w:cnfStyle w:val="000000010000"/>
        </w:trPr>
        <w:tc>
          <w:tcPr>
            <w:cnfStyle w:val="001000000000"/>
            <w:tcW w:w="1452" w:type="dxa"/>
          </w:tcPr>
          <w:p w:rsidR="004E6252" w:rsidRDefault="004E6252" w:rsidP="004E6252">
            <w:pPr>
              <w:pStyle w:val="Tablecontent"/>
              <w:jc w:val="right"/>
              <w:rPr>
                <w:lang w:val="en-US"/>
              </w:rPr>
            </w:pPr>
            <w:r>
              <w:rPr>
                <w:lang w:val="en-US"/>
              </w:rPr>
              <w:t>1</w:t>
            </w:r>
          </w:p>
        </w:tc>
        <w:tc>
          <w:tcPr>
            <w:tcW w:w="4394" w:type="dxa"/>
          </w:tcPr>
          <w:p w:rsidR="004E6252" w:rsidRDefault="004E6252" w:rsidP="004E6252">
            <w:pPr>
              <w:pStyle w:val="Tablecontent"/>
              <w:cnfStyle w:val="000000010000"/>
              <w:rPr>
                <w:lang w:val="en-US"/>
              </w:rPr>
            </w:pPr>
            <w:r>
              <w:rPr>
                <w:lang w:val="en-US"/>
              </w:rPr>
              <w:t>Service station</w:t>
            </w:r>
          </w:p>
        </w:tc>
      </w:tr>
      <w:tr w:rsidR="004E6252" w:rsidTr="00912DC9">
        <w:trPr>
          <w:cnfStyle w:val="000000100000"/>
        </w:trPr>
        <w:tc>
          <w:tcPr>
            <w:cnfStyle w:val="001000000000"/>
            <w:tcW w:w="1452" w:type="dxa"/>
          </w:tcPr>
          <w:p w:rsidR="004E6252" w:rsidRDefault="004E6252" w:rsidP="004E6252">
            <w:pPr>
              <w:pStyle w:val="Tablecontent"/>
              <w:jc w:val="right"/>
              <w:rPr>
                <w:lang w:val="en-US"/>
              </w:rPr>
            </w:pPr>
            <w:r>
              <w:rPr>
                <w:lang w:val="en-US"/>
              </w:rPr>
              <w:t>2</w:t>
            </w:r>
          </w:p>
        </w:tc>
        <w:tc>
          <w:tcPr>
            <w:tcW w:w="4394" w:type="dxa"/>
          </w:tcPr>
          <w:p w:rsidR="004E6252" w:rsidRDefault="004E6252" w:rsidP="004E6252">
            <w:pPr>
              <w:pStyle w:val="Tablecontent"/>
              <w:cnfStyle w:val="000000100000"/>
              <w:rPr>
                <w:lang w:val="en-US"/>
              </w:rPr>
            </w:pPr>
            <w:r>
              <w:rPr>
                <w:lang w:val="en-US"/>
              </w:rPr>
              <w:t>Gas station (not available yet)</w:t>
            </w:r>
          </w:p>
        </w:tc>
      </w:tr>
      <w:tr w:rsidR="004E6252" w:rsidTr="00912DC9">
        <w:trPr>
          <w:cnfStyle w:val="000000010000"/>
        </w:trPr>
        <w:tc>
          <w:tcPr>
            <w:cnfStyle w:val="001000000000"/>
            <w:tcW w:w="1452" w:type="dxa"/>
          </w:tcPr>
          <w:p w:rsidR="004E6252" w:rsidRDefault="004E6252" w:rsidP="004E6252">
            <w:pPr>
              <w:pStyle w:val="Tablecontent"/>
              <w:jc w:val="right"/>
              <w:rPr>
                <w:lang w:val="en-US"/>
              </w:rPr>
            </w:pPr>
            <w:r>
              <w:rPr>
                <w:lang w:val="en-US"/>
              </w:rPr>
              <w:t>99</w:t>
            </w:r>
          </w:p>
        </w:tc>
        <w:tc>
          <w:tcPr>
            <w:tcW w:w="4394" w:type="dxa"/>
          </w:tcPr>
          <w:p w:rsidR="004E6252" w:rsidRDefault="004E6252" w:rsidP="004E6252">
            <w:pPr>
              <w:pStyle w:val="Tablecontent"/>
              <w:cnfStyle w:val="000000010000"/>
              <w:rPr>
                <w:lang w:val="en-US"/>
              </w:rPr>
            </w:pPr>
            <w:r>
              <w:rPr>
                <w:lang w:val="en-US"/>
              </w:rPr>
              <w:t>Unknown user type</w:t>
            </w:r>
          </w:p>
        </w:tc>
      </w:tr>
    </w:tbl>
    <w:p w:rsidR="004E6252" w:rsidRPr="00393BAC" w:rsidRDefault="004E6252" w:rsidP="004E6252">
      <w:pPr>
        <w:rPr>
          <w:lang w:val="en-US"/>
        </w:rPr>
      </w:pPr>
    </w:p>
    <w:p w:rsidR="0039058D" w:rsidRDefault="0039058D" w:rsidP="005C5DCC">
      <w:pPr>
        <w:pStyle w:val="Heading1"/>
        <w:rPr>
          <w:lang w:val="en-US"/>
        </w:rPr>
      </w:pPr>
    </w:p>
    <w:sectPr w:rsidR="0039058D" w:rsidSect="0045045F">
      <w:pgSz w:w="11906" w:h="16838"/>
      <w:pgMar w:top="1440" w:right="1440" w:bottom="1440" w:left="1440" w:header="720" w:footer="720" w:gutter="0"/>
      <w:cols w:space="720"/>
      <w:titlePg/>
      <w:docGrid w:linePitch="360"/>
    </w:sectPr>
  </w:body>
</w:document>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2FF" w:usb1="0000F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8F60400"/>
    <w:multiLevelType w:val="hybridMultilevel"/>
    <w:tmpl w:val="917E3B98"/>
    <w:lvl w:ilvl="0" w:tplc="D6D425D4">
      <w:start w:val="2016"/>
      <w:numFmt w:val="bullet"/>
      <w:lvlText w:val=""/>
      <w:lvlJc w:val="left"/>
      <w:pPr>
        <w:ind w:left="720" w:hanging="360"/>
      </w:pPr>
      <w:rPr>
        <w:rFonts w:ascii="Symbol" w:eastAsiaTheme="minorEastAsia" w:hAnsi="Symbol" w:cstheme="minorBid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nsid w:val="26FA7065"/>
    <w:multiLevelType w:val="hybridMultilevel"/>
    <w:tmpl w:val="0B0C3364"/>
    <w:lvl w:ilvl="0" w:tplc="AC1EA38E">
      <w:start w:val="2016"/>
      <w:numFmt w:val="bullet"/>
      <w:lvlText w:val=""/>
      <w:lvlJc w:val="left"/>
      <w:pPr>
        <w:ind w:left="720" w:hanging="360"/>
      </w:pPr>
      <w:rPr>
        <w:rFonts w:ascii="Symbol" w:eastAsiaTheme="majorEastAsia" w:hAnsi="Symbol" w:cstheme="majorBid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nsid w:val="29B82746"/>
    <w:multiLevelType w:val="hybridMultilevel"/>
    <w:tmpl w:val="3D08D54E"/>
    <w:lvl w:ilvl="0" w:tplc="2898DA66">
      <w:start w:val="2016"/>
      <w:numFmt w:val="bullet"/>
      <w:lvlText w:val=""/>
      <w:lvlJc w:val="left"/>
      <w:pPr>
        <w:ind w:left="720" w:hanging="360"/>
      </w:pPr>
      <w:rPr>
        <w:rFonts w:ascii="Symbol" w:eastAsiaTheme="majorEastAsia" w:hAnsi="Symbol" w:cstheme="majorBid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nsid w:val="2B57694F"/>
    <w:multiLevelType w:val="hybridMultilevel"/>
    <w:tmpl w:val="12D6DF2E"/>
    <w:lvl w:ilvl="0" w:tplc="A0E2950A">
      <w:start w:val="2016"/>
      <w:numFmt w:val="bullet"/>
      <w:lvlText w:val=""/>
      <w:lvlJc w:val="left"/>
      <w:pPr>
        <w:ind w:left="720" w:hanging="360"/>
      </w:pPr>
      <w:rPr>
        <w:rFonts w:ascii="Symbol" w:eastAsiaTheme="majorEastAsia" w:hAnsi="Symbol" w:cstheme="majorBid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nsid w:val="2D751EF7"/>
    <w:multiLevelType w:val="hybridMultilevel"/>
    <w:tmpl w:val="7B981716"/>
    <w:lvl w:ilvl="0" w:tplc="F714614E">
      <w:start w:val="2016"/>
      <w:numFmt w:val="bullet"/>
      <w:lvlText w:val=""/>
      <w:lvlJc w:val="left"/>
      <w:pPr>
        <w:ind w:left="720" w:hanging="360"/>
      </w:pPr>
      <w:rPr>
        <w:rFonts w:ascii="Symbol" w:eastAsiaTheme="majorEastAsia" w:hAnsi="Symbol" w:cstheme="majorBid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nsid w:val="4E58489D"/>
    <w:multiLevelType w:val="hybridMultilevel"/>
    <w:tmpl w:val="2AD212E4"/>
    <w:lvl w:ilvl="0" w:tplc="8920F43C">
      <w:start w:val="2016"/>
      <w:numFmt w:val="bullet"/>
      <w:lvlText w:val=""/>
      <w:lvlJc w:val="left"/>
      <w:pPr>
        <w:ind w:left="720" w:hanging="360"/>
      </w:pPr>
      <w:rPr>
        <w:rFonts w:ascii="Symbol" w:eastAsiaTheme="majorEastAsia" w:hAnsi="Symbol" w:cstheme="majorBid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nsid w:val="53C15520"/>
    <w:multiLevelType w:val="hybridMultilevel"/>
    <w:tmpl w:val="37E24F9A"/>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nsid w:val="5E8E2C62"/>
    <w:multiLevelType w:val="hybridMultilevel"/>
    <w:tmpl w:val="0A4439C2"/>
    <w:lvl w:ilvl="0" w:tplc="435A2E78">
      <w:start w:val="2016"/>
      <w:numFmt w:val="bullet"/>
      <w:lvlText w:val=""/>
      <w:lvlJc w:val="left"/>
      <w:pPr>
        <w:ind w:left="720" w:hanging="360"/>
      </w:pPr>
      <w:rPr>
        <w:rFonts w:ascii="Symbol" w:eastAsiaTheme="minorEastAsia" w:hAnsi="Symbol" w:cstheme="minorBid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nsid w:val="64375996"/>
    <w:multiLevelType w:val="hybridMultilevel"/>
    <w:tmpl w:val="773831AA"/>
    <w:lvl w:ilvl="0" w:tplc="942AAB92">
      <w:start w:val="1"/>
      <w:numFmt w:val="bullet"/>
      <w:lvlText w:val=""/>
      <w:lvlJc w:val="left"/>
      <w:pPr>
        <w:ind w:left="645" w:hanging="360"/>
      </w:pPr>
      <w:rPr>
        <w:rFonts w:ascii="Symbol" w:eastAsiaTheme="minorEastAsia" w:hAnsi="Symbol" w:cstheme="minorBidi" w:hint="default"/>
      </w:rPr>
    </w:lvl>
    <w:lvl w:ilvl="1" w:tplc="08090003" w:tentative="1">
      <w:start w:val="1"/>
      <w:numFmt w:val="bullet"/>
      <w:lvlText w:val="o"/>
      <w:lvlJc w:val="left"/>
      <w:pPr>
        <w:ind w:left="1365" w:hanging="360"/>
      </w:pPr>
      <w:rPr>
        <w:rFonts w:ascii="Courier New" w:hAnsi="Courier New" w:cs="Courier New" w:hint="default"/>
      </w:rPr>
    </w:lvl>
    <w:lvl w:ilvl="2" w:tplc="08090005" w:tentative="1">
      <w:start w:val="1"/>
      <w:numFmt w:val="bullet"/>
      <w:lvlText w:val=""/>
      <w:lvlJc w:val="left"/>
      <w:pPr>
        <w:ind w:left="2085" w:hanging="360"/>
      </w:pPr>
      <w:rPr>
        <w:rFonts w:ascii="Wingdings" w:hAnsi="Wingdings" w:hint="default"/>
      </w:rPr>
    </w:lvl>
    <w:lvl w:ilvl="3" w:tplc="08090001" w:tentative="1">
      <w:start w:val="1"/>
      <w:numFmt w:val="bullet"/>
      <w:lvlText w:val=""/>
      <w:lvlJc w:val="left"/>
      <w:pPr>
        <w:ind w:left="2805" w:hanging="360"/>
      </w:pPr>
      <w:rPr>
        <w:rFonts w:ascii="Symbol" w:hAnsi="Symbol" w:hint="default"/>
      </w:rPr>
    </w:lvl>
    <w:lvl w:ilvl="4" w:tplc="08090003" w:tentative="1">
      <w:start w:val="1"/>
      <w:numFmt w:val="bullet"/>
      <w:lvlText w:val="o"/>
      <w:lvlJc w:val="left"/>
      <w:pPr>
        <w:ind w:left="3525" w:hanging="360"/>
      </w:pPr>
      <w:rPr>
        <w:rFonts w:ascii="Courier New" w:hAnsi="Courier New" w:cs="Courier New" w:hint="default"/>
      </w:rPr>
    </w:lvl>
    <w:lvl w:ilvl="5" w:tplc="08090005" w:tentative="1">
      <w:start w:val="1"/>
      <w:numFmt w:val="bullet"/>
      <w:lvlText w:val=""/>
      <w:lvlJc w:val="left"/>
      <w:pPr>
        <w:ind w:left="4245" w:hanging="360"/>
      </w:pPr>
      <w:rPr>
        <w:rFonts w:ascii="Wingdings" w:hAnsi="Wingdings" w:hint="default"/>
      </w:rPr>
    </w:lvl>
    <w:lvl w:ilvl="6" w:tplc="08090001" w:tentative="1">
      <w:start w:val="1"/>
      <w:numFmt w:val="bullet"/>
      <w:lvlText w:val=""/>
      <w:lvlJc w:val="left"/>
      <w:pPr>
        <w:ind w:left="4965" w:hanging="360"/>
      </w:pPr>
      <w:rPr>
        <w:rFonts w:ascii="Symbol" w:hAnsi="Symbol" w:hint="default"/>
      </w:rPr>
    </w:lvl>
    <w:lvl w:ilvl="7" w:tplc="08090003" w:tentative="1">
      <w:start w:val="1"/>
      <w:numFmt w:val="bullet"/>
      <w:lvlText w:val="o"/>
      <w:lvlJc w:val="left"/>
      <w:pPr>
        <w:ind w:left="5685" w:hanging="360"/>
      </w:pPr>
      <w:rPr>
        <w:rFonts w:ascii="Courier New" w:hAnsi="Courier New" w:cs="Courier New" w:hint="default"/>
      </w:rPr>
    </w:lvl>
    <w:lvl w:ilvl="8" w:tplc="08090005" w:tentative="1">
      <w:start w:val="1"/>
      <w:numFmt w:val="bullet"/>
      <w:lvlText w:val=""/>
      <w:lvlJc w:val="left"/>
      <w:pPr>
        <w:ind w:left="6405" w:hanging="360"/>
      </w:pPr>
      <w:rPr>
        <w:rFonts w:ascii="Wingdings" w:hAnsi="Wingdings" w:hint="default"/>
      </w:rPr>
    </w:lvl>
  </w:abstractNum>
  <w:abstractNum w:abstractNumId="9">
    <w:nsid w:val="7A38054B"/>
    <w:multiLevelType w:val="hybridMultilevel"/>
    <w:tmpl w:val="95068D7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6"/>
  </w:num>
  <w:num w:numId="2">
    <w:abstractNumId w:val="8"/>
  </w:num>
  <w:num w:numId="3">
    <w:abstractNumId w:val="0"/>
  </w:num>
  <w:num w:numId="4">
    <w:abstractNumId w:val="9"/>
  </w:num>
  <w:num w:numId="5">
    <w:abstractNumId w:val="3"/>
  </w:num>
  <w:num w:numId="6">
    <w:abstractNumId w:val="7"/>
  </w:num>
  <w:num w:numId="7">
    <w:abstractNumId w:val="5"/>
  </w:num>
  <w:num w:numId="8">
    <w:abstractNumId w:val="4"/>
  </w:num>
  <w:num w:numId="9">
    <w:abstractNumId w:val="2"/>
  </w:num>
  <w:num w:numId="10">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20"/>
  <w:drawingGridHorizontalSpacing w:val="100"/>
  <w:displayHorizontalDrawingGridEvery w:val="2"/>
  <w:characterSpacingControl w:val="doNotCompress"/>
  <w:compat>
    <w:useFELayout/>
  </w:compat>
  <w:rsids>
    <w:rsidRoot w:val="00CE47E1"/>
    <w:rsid w:val="00002612"/>
    <w:rsid w:val="00006AB1"/>
    <w:rsid w:val="000114D5"/>
    <w:rsid w:val="000168CF"/>
    <w:rsid w:val="00021B5C"/>
    <w:rsid w:val="00024E03"/>
    <w:rsid w:val="0002584D"/>
    <w:rsid w:val="000532FF"/>
    <w:rsid w:val="00056DCB"/>
    <w:rsid w:val="00062295"/>
    <w:rsid w:val="00062FA0"/>
    <w:rsid w:val="00071B76"/>
    <w:rsid w:val="00077109"/>
    <w:rsid w:val="00077CFF"/>
    <w:rsid w:val="000844D2"/>
    <w:rsid w:val="0008574D"/>
    <w:rsid w:val="000B6434"/>
    <w:rsid w:val="000C0635"/>
    <w:rsid w:val="000C089E"/>
    <w:rsid w:val="000C4414"/>
    <w:rsid w:val="000C7982"/>
    <w:rsid w:val="000F0499"/>
    <w:rsid w:val="000F2311"/>
    <w:rsid w:val="00120EF1"/>
    <w:rsid w:val="00122757"/>
    <w:rsid w:val="00122A03"/>
    <w:rsid w:val="00142719"/>
    <w:rsid w:val="001524D8"/>
    <w:rsid w:val="0015533D"/>
    <w:rsid w:val="00156C58"/>
    <w:rsid w:val="00164ADA"/>
    <w:rsid w:val="00171A83"/>
    <w:rsid w:val="0018157E"/>
    <w:rsid w:val="00181872"/>
    <w:rsid w:val="00183F53"/>
    <w:rsid w:val="001904B4"/>
    <w:rsid w:val="001A2880"/>
    <w:rsid w:val="001B0028"/>
    <w:rsid w:val="001B1D03"/>
    <w:rsid w:val="001B2D91"/>
    <w:rsid w:val="001C0EDB"/>
    <w:rsid w:val="001E097A"/>
    <w:rsid w:val="001E3E5B"/>
    <w:rsid w:val="001F1C64"/>
    <w:rsid w:val="002049AF"/>
    <w:rsid w:val="00220013"/>
    <w:rsid w:val="0023022D"/>
    <w:rsid w:val="00230A09"/>
    <w:rsid w:val="00231CC5"/>
    <w:rsid w:val="00235503"/>
    <w:rsid w:val="00247088"/>
    <w:rsid w:val="00260963"/>
    <w:rsid w:val="00273AC1"/>
    <w:rsid w:val="002955E0"/>
    <w:rsid w:val="002958F3"/>
    <w:rsid w:val="0029759C"/>
    <w:rsid w:val="002A731B"/>
    <w:rsid w:val="002B6C32"/>
    <w:rsid w:val="002C7D92"/>
    <w:rsid w:val="002E0648"/>
    <w:rsid w:val="002E5EF3"/>
    <w:rsid w:val="002E7B5E"/>
    <w:rsid w:val="00307691"/>
    <w:rsid w:val="00315020"/>
    <w:rsid w:val="00323505"/>
    <w:rsid w:val="00323E1F"/>
    <w:rsid w:val="00330E1E"/>
    <w:rsid w:val="003326D5"/>
    <w:rsid w:val="00335E7D"/>
    <w:rsid w:val="00356467"/>
    <w:rsid w:val="003618EC"/>
    <w:rsid w:val="00364F94"/>
    <w:rsid w:val="00367A0D"/>
    <w:rsid w:val="00367D54"/>
    <w:rsid w:val="00370B0B"/>
    <w:rsid w:val="00375373"/>
    <w:rsid w:val="00377F15"/>
    <w:rsid w:val="003838B5"/>
    <w:rsid w:val="00384555"/>
    <w:rsid w:val="003848B0"/>
    <w:rsid w:val="00384CB1"/>
    <w:rsid w:val="0038579C"/>
    <w:rsid w:val="0039058D"/>
    <w:rsid w:val="00396835"/>
    <w:rsid w:val="003A795C"/>
    <w:rsid w:val="003B7AD4"/>
    <w:rsid w:val="003C16E0"/>
    <w:rsid w:val="003C24CB"/>
    <w:rsid w:val="003D08EF"/>
    <w:rsid w:val="003D0B17"/>
    <w:rsid w:val="003D5FD9"/>
    <w:rsid w:val="003E1214"/>
    <w:rsid w:val="003E5C7A"/>
    <w:rsid w:val="003E73E9"/>
    <w:rsid w:val="003F4BDB"/>
    <w:rsid w:val="00405215"/>
    <w:rsid w:val="00410191"/>
    <w:rsid w:val="0041051F"/>
    <w:rsid w:val="004163C9"/>
    <w:rsid w:val="0041712B"/>
    <w:rsid w:val="00420264"/>
    <w:rsid w:val="00432271"/>
    <w:rsid w:val="00436BA9"/>
    <w:rsid w:val="00441C31"/>
    <w:rsid w:val="004465F8"/>
    <w:rsid w:val="0045045F"/>
    <w:rsid w:val="0046015D"/>
    <w:rsid w:val="00470B93"/>
    <w:rsid w:val="00473EAB"/>
    <w:rsid w:val="00487187"/>
    <w:rsid w:val="00493250"/>
    <w:rsid w:val="004937BA"/>
    <w:rsid w:val="0049387C"/>
    <w:rsid w:val="004A0632"/>
    <w:rsid w:val="004A77B8"/>
    <w:rsid w:val="004C6DF4"/>
    <w:rsid w:val="004D2479"/>
    <w:rsid w:val="004D2EE2"/>
    <w:rsid w:val="004E20F8"/>
    <w:rsid w:val="004E6252"/>
    <w:rsid w:val="004E67C3"/>
    <w:rsid w:val="005118B0"/>
    <w:rsid w:val="00512023"/>
    <w:rsid w:val="00521158"/>
    <w:rsid w:val="005216EF"/>
    <w:rsid w:val="00534476"/>
    <w:rsid w:val="00535CC0"/>
    <w:rsid w:val="00541F2A"/>
    <w:rsid w:val="00542263"/>
    <w:rsid w:val="00542D0B"/>
    <w:rsid w:val="00550F47"/>
    <w:rsid w:val="00561623"/>
    <w:rsid w:val="005635FF"/>
    <w:rsid w:val="00586BA7"/>
    <w:rsid w:val="005C52E0"/>
    <w:rsid w:val="005C5DCC"/>
    <w:rsid w:val="005E07FE"/>
    <w:rsid w:val="005E71E8"/>
    <w:rsid w:val="005F6AA9"/>
    <w:rsid w:val="005F7B5C"/>
    <w:rsid w:val="006050D9"/>
    <w:rsid w:val="00624269"/>
    <w:rsid w:val="006362EE"/>
    <w:rsid w:val="006555A3"/>
    <w:rsid w:val="00662300"/>
    <w:rsid w:val="00666523"/>
    <w:rsid w:val="006852E7"/>
    <w:rsid w:val="006927F6"/>
    <w:rsid w:val="006A2974"/>
    <w:rsid w:val="006A4E68"/>
    <w:rsid w:val="006A781C"/>
    <w:rsid w:val="006B1084"/>
    <w:rsid w:val="006B6D0A"/>
    <w:rsid w:val="006C1A45"/>
    <w:rsid w:val="006C631B"/>
    <w:rsid w:val="006D2E48"/>
    <w:rsid w:val="006D7D84"/>
    <w:rsid w:val="006E31B6"/>
    <w:rsid w:val="006F6077"/>
    <w:rsid w:val="006F66FA"/>
    <w:rsid w:val="0070030D"/>
    <w:rsid w:val="007126E2"/>
    <w:rsid w:val="00723FF0"/>
    <w:rsid w:val="007327DE"/>
    <w:rsid w:val="00751B79"/>
    <w:rsid w:val="007609DC"/>
    <w:rsid w:val="00763A3B"/>
    <w:rsid w:val="00772FCE"/>
    <w:rsid w:val="007A06A3"/>
    <w:rsid w:val="007B35A8"/>
    <w:rsid w:val="007B40A2"/>
    <w:rsid w:val="007B423C"/>
    <w:rsid w:val="007B5571"/>
    <w:rsid w:val="007B7628"/>
    <w:rsid w:val="007F09AD"/>
    <w:rsid w:val="0081239D"/>
    <w:rsid w:val="008128D5"/>
    <w:rsid w:val="008137B9"/>
    <w:rsid w:val="008139D4"/>
    <w:rsid w:val="0081450C"/>
    <w:rsid w:val="008176A4"/>
    <w:rsid w:val="00820017"/>
    <w:rsid w:val="00820FBF"/>
    <w:rsid w:val="00830A8D"/>
    <w:rsid w:val="008326BF"/>
    <w:rsid w:val="0085094B"/>
    <w:rsid w:val="008537CB"/>
    <w:rsid w:val="008537EC"/>
    <w:rsid w:val="00853EAC"/>
    <w:rsid w:val="00856347"/>
    <w:rsid w:val="0085677C"/>
    <w:rsid w:val="00867B11"/>
    <w:rsid w:val="00876143"/>
    <w:rsid w:val="00881857"/>
    <w:rsid w:val="00884D94"/>
    <w:rsid w:val="008906A6"/>
    <w:rsid w:val="008A268C"/>
    <w:rsid w:val="008A4E6E"/>
    <w:rsid w:val="008B464E"/>
    <w:rsid w:val="008C0F21"/>
    <w:rsid w:val="008C3BB5"/>
    <w:rsid w:val="008C7E50"/>
    <w:rsid w:val="008D2271"/>
    <w:rsid w:val="008E1104"/>
    <w:rsid w:val="008E2467"/>
    <w:rsid w:val="008F0834"/>
    <w:rsid w:val="00903823"/>
    <w:rsid w:val="00905F2A"/>
    <w:rsid w:val="00912948"/>
    <w:rsid w:val="00912CE0"/>
    <w:rsid w:val="00912DC9"/>
    <w:rsid w:val="00917642"/>
    <w:rsid w:val="00921F06"/>
    <w:rsid w:val="0092220F"/>
    <w:rsid w:val="00954D5B"/>
    <w:rsid w:val="00957A51"/>
    <w:rsid w:val="00963545"/>
    <w:rsid w:val="0097444A"/>
    <w:rsid w:val="00980814"/>
    <w:rsid w:val="00980D6B"/>
    <w:rsid w:val="00980D95"/>
    <w:rsid w:val="00987E15"/>
    <w:rsid w:val="00990CF8"/>
    <w:rsid w:val="00990F96"/>
    <w:rsid w:val="009A36EC"/>
    <w:rsid w:val="009B4880"/>
    <w:rsid w:val="009B5F10"/>
    <w:rsid w:val="009D5415"/>
    <w:rsid w:val="009E053B"/>
    <w:rsid w:val="009F4D2E"/>
    <w:rsid w:val="00A077D2"/>
    <w:rsid w:val="00A07FBA"/>
    <w:rsid w:val="00A10D7F"/>
    <w:rsid w:val="00A30688"/>
    <w:rsid w:val="00A40E8F"/>
    <w:rsid w:val="00A42906"/>
    <w:rsid w:val="00A42F4A"/>
    <w:rsid w:val="00A52875"/>
    <w:rsid w:val="00A5790A"/>
    <w:rsid w:val="00A66DD1"/>
    <w:rsid w:val="00A70A15"/>
    <w:rsid w:val="00A73E46"/>
    <w:rsid w:val="00A812D6"/>
    <w:rsid w:val="00A87A6B"/>
    <w:rsid w:val="00AB0DBE"/>
    <w:rsid w:val="00AB648C"/>
    <w:rsid w:val="00AC40EC"/>
    <w:rsid w:val="00AC4FE4"/>
    <w:rsid w:val="00AC6D83"/>
    <w:rsid w:val="00AD546B"/>
    <w:rsid w:val="00AE323B"/>
    <w:rsid w:val="00AE4C05"/>
    <w:rsid w:val="00AE7F61"/>
    <w:rsid w:val="00AF65DA"/>
    <w:rsid w:val="00B0218F"/>
    <w:rsid w:val="00B32381"/>
    <w:rsid w:val="00B35640"/>
    <w:rsid w:val="00B360FE"/>
    <w:rsid w:val="00B50F42"/>
    <w:rsid w:val="00B51D3E"/>
    <w:rsid w:val="00B733F5"/>
    <w:rsid w:val="00B74A6C"/>
    <w:rsid w:val="00B81923"/>
    <w:rsid w:val="00BB011B"/>
    <w:rsid w:val="00BB6561"/>
    <w:rsid w:val="00BD6D60"/>
    <w:rsid w:val="00BE0486"/>
    <w:rsid w:val="00BE431C"/>
    <w:rsid w:val="00BF4A5C"/>
    <w:rsid w:val="00BF5526"/>
    <w:rsid w:val="00C03532"/>
    <w:rsid w:val="00C11151"/>
    <w:rsid w:val="00C23EFB"/>
    <w:rsid w:val="00C25483"/>
    <w:rsid w:val="00C375B8"/>
    <w:rsid w:val="00C42C3A"/>
    <w:rsid w:val="00C4472F"/>
    <w:rsid w:val="00C50D36"/>
    <w:rsid w:val="00C621B9"/>
    <w:rsid w:val="00C663E7"/>
    <w:rsid w:val="00C779BB"/>
    <w:rsid w:val="00C928AA"/>
    <w:rsid w:val="00C97FB4"/>
    <w:rsid w:val="00CB61DB"/>
    <w:rsid w:val="00CC332A"/>
    <w:rsid w:val="00CC41C9"/>
    <w:rsid w:val="00CD56DB"/>
    <w:rsid w:val="00CD76BC"/>
    <w:rsid w:val="00CE212E"/>
    <w:rsid w:val="00CE47E1"/>
    <w:rsid w:val="00CF4253"/>
    <w:rsid w:val="00CF49A4"/>
    <w:rsid w:val="00D022E2"/>
    <w:rsid w:val="00D263FB"/>
    <w:rsid w:val="00D34FBD"/>
    <w:rsid w:val="00D350DC"/>
    <w:rsid w:val="00D36039"/>
    <w:rsid w:val="00D40624"/>
    <w:rsid w:val="00D4629C"/>
    <w:rsid w:val="00D47869"/>
    <w:rsid w:val="00D5193F"/>
    <w:rsid w:val="00D7356D"/>
    <w:rsid w:val="00D867EE"/>
    <w:rsid w:val="00DA6278"/>
    <w:rsid w:val="00DB5D38"/>
    <w:rsid w:val="00DC1D11"/>
    <w:rsid w:val="00DD488B"/>
    <w:rsid w:val="00DD49F9"/>
    <w:rsid w:val="00DE6319"/>
    <w:rsid w:val="00DF0CF6"/>
    <w:rsid w:val="00DF3656"/>
    <w:rsid w:val="00DF77D0"/>
    <w:rsid w:val="00E04A32"/>
    <w:rsid w:val="00E05634"/>
    <w:rsid w:val="00E1276A"/>
    <w:rsid w:val="00E15C09"/>
    <w:rsid w:val="00E15D3C"/>
    <w:rsid w:val="00E32686"/>
    <w:rsid w:val="00E36C0D"/>
    <w:rsid w:val="00E461C6"/>
    <w:rsid w:val="00E47D11"/>
    <w:rsid w:val="00E51045"/>
    <w:rsid w:val="00E604AC"/>
    <w:rsid w:val="00E66981"/>
    <w:rsid w:val="00E7377A"/>
    <w:rsid w:val="00E757DC"/>
    <w:rsid w:val="00E90D67"/>
    <w:rsid w:val="00E92EF6"/>
    <w:rsid w:val="00E9317C"/>
    <w:rsid w:val="00EA3AAC"/>
    <w:rsid w:val="00EB0DB4"/>
    <w:rsid w:val="00EB6B98"/>
    <w:rsid w:val="00EC6400"/>
    <w:rsid w:val="00ED314C"/>
    <w:rsid w:val="00EE10D6"/>
    <w:rsid w:val="00EE407A"/>
    <w:rsid w:val="00EF759E"/>
    <w:rsid w:val="00F1125B"/>
    <w:rsid w:val="00F12719"/>
    <w:rsid w:val="00F14476"/>
    <w:rsid w:val="00F16029"/>
    <w:rsid w:val="00F26047"/>
    <w:rsid w:val="00F357E3"/>
    <w:rsid w:val="00F3627C"/>
    <w:rsid w:val="00F362D1"/>
    <w:rsid w:val="00F53CD1"/>
    <w:rsid w:val="00F54B0B"/>
    <w:rsid w:val="00F551D6"/>
    <w:rsid w:val="00F6188B"/>
    <w:rsid w:val="00F8607E"/>
    <w:rsid w:val="00FB4FD1"/>
    <w:rsid w:val="00FC12C8"/>
    <w:rsid w:val="00FD171E"/>
    <w:rsid w:val="00FD511C"/>
    <w:rsid w:val="00FD6C02"/>
    <w:rsid w:val="00FF6A95"/>
    <w:rsid w:val="00FF7F14"/>
  </w:rsids>
  <m:mathPr>
    <m:mathFont m:val="Cambria Math"/>
    <m:brkBin m:val="before"/>
    <m:brkBinSub m:val="--"/>
    <m:smallFrac m:val="off"/>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48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GB" w:eastAsia="en-GB"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327DE"/>
    <w:pPr>
      <w:tabs>
        <w:tab w:val="left" w:pos="284"/>
      </w:tabs>
      <w:spacing w:after="160" w:line="240" w:lineRule="auto"/>
    </w:pPr>
    <w:rPr>
      <w:rFonts w:ascii="Arial" w:hAnsi="Arial"/>
      <w:sz w:val="20"/>
    </w:rPr>
  </w:style>
  <w:style w:type="paragraph" w:styleId="Heading1">
    <w:name w:val="heading 1"/>
    <w:basedOn w:val="Normal"/>
    <w:next w:val="Normal"/>
    <w:link w:val="Heading1Char"/>
    <w:uiPriority w:val="9"/>
    <w:qFormat/>
    <w:rsid w:val="007A06A3"/>
    <w:pPr>
      <w:keepNext/>
      <w:keepLines/>
      <w:spacing w:before="480" w:after="360"/>
      <w:outlineLvl w:val="0"/>
    </w:pPr>
    <w:rPr>
      <w:rFonts w:ascii="Segoe UI" w:eastAsiaTheme="majorEastAsia" w:hAnsi="Segoe U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D5193F"/>
    <w:pPr>
      <w:keepNext/>
      <w:keepLines/>
      <w:spacing w:before="200" w:after="120"/>
      <w:outlineLvl w:val="1"/>
    </w:pPr>
    <w:rPr>
      <w:rFonts w:ascii="Segoe UI" w:eastAsiaTheme="majorEastAsia" w:hAnsi="Segoe UI" w:cstheme="majorBidi"/>
      <w:b/>
      <w:bCs/>
      <w:color w:val="4F81BD" w:themeColor="accent1"/>
      <w:sz w:val="24"/>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CE47E1"/>
    <w:pPr>
      <w:ind w:left="720"/>
      <w:contextualSpacing/>
    </w:pPr>
  </w:style>
  <w:style w:type="paragraph" w:customStyle="1" w:styleId="Sourcecodes">
    <w:name w:val="Source codes"/>
    <w:basedOn w:val="Normal"/>
    <w:link w:val="SourcecodesChar"/>
    <w:qFormat/>
    <w:rsid w:val="00EE10D6"/>
    <w:pPr>
      <w:spacing w:before="240" w:after="240"/>
      <w:ind w:left="284"/>
      <w:contextualSpacing/>
    </w:pPr>
    <w:rPr>
      <w:rFonts w:ascii="Consolas" w:hAnsi="Consolas"/>
      <w:noProof/>
      <w:lang w:val="en-US"/>
    </w:rPr>
  </w:style>
  <w:style w:type="table" w:styleId="TableGrid">
    <w:name w:val="Table Grid"/>
    <w:basedOn w:val="TableNormal"/>
    <w:uiPriority w:val="59"/>
    <w:rsid w:val="00156C58"/>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customStyle="1" w:styleId="SourcecodesChar">
    <w:name w:val="Source codes Char"/>
    <w:basedOn w:val="DefaultParagraphFont"/>
    <w:link w:val="Sourcecodes"/>
    <w:rsid w:val="00EE10D6"/>
    <w:rPr>
      <w:rFonts w:ascii="Consolas" w:hAnsi="Consolas"/>
      <w:noProof/>
      <w:sz w:val="20"/>
      <w:lang w:val="en-US"/>
    </w:rPr>
  </w:style>
  <w:style w:type="character" w:customStyle="1" w:styleId="Heading1Char">
    <w:name w:val="Heading 1 Char"/>
    <w:basedOn w:val="DefaultParagraphFont"/>
    <w:link w:val="Heading1"/>
    <w:uiPriority w:val="9"/>
    <w:rsid w:val="007A06A3"/>
    <w:rPr>
      <w:rFonts w:ascii="Segoe UI" w:eastAsiaTheme="majorEastAsia" w:hAnsi="Segoe UI" w:cstheme="majorBidi"/>
      <w:b/>
      <w:bCs/>
      <w:color w:val="365F91" w:themeColor="accent1" w:themeShade="BF"/>
      <w:sz w:val="28"/>
      <w:szCs w:val="28"/>
    </w:rPr>
  </w:style>
  <w:style w:type="character" w:styleId="Emphasis">
    <w:name w:val="Emphasis"/>
    <w:basedOn w:val="DefaultParagraphFont"/>
    <w:uiPriority w:val="20"/>
    <w:qFormat/>
    <w:rsid w:val="00EE10D6"/>
    <w:rPr>
      <w:i/>
      <w:iCs/>
    </w:rPr>
  </w:style>
  <w:style w:type="paragraph" w:customStyle="1" w:styleId="Errorcodestable">
    <w:name w:val="Error codes table"/>
    <w:basedOn w:val="Sourcecodes"/>
    <w:link w:val="ErrorcodestableChar"/>
    <w:qFormat/>
    <w:rsid w:val="00B0218F"/>
    <w:pPr>
      <w:spacing w:before="0" w:after="0"/>
      <w:ind w:left="0"/>
    </w:pPr>
  </w:style>
  <w:style w:type="character" w:customStyle="1" w:styleId="ErrorcodestableChar">
    <w:name w:val="Error codes table Char"/>
    <w:basedOn w:val="SourcecodesChar"/>
    <w:link w:val="Errorcodestable"/>
    <w:rsid w:val="00B0218F"/>
  </w:style>
  <w:style w:type="character" w:customStyle="1" w:styleId="Heading2Char">
    <w:name w:val="Heading 2 Char"/>
    <w:basedOn w:val="DefaultParagraphFont"/>
    <w:link w:val="Heading2"/>
    <w:uiPriority w:val="9"/>
    <w:rsid w:val="00D5193F"/>
    <w:rPr>
      <w:rFonts w:ascii="Segoe UI" w:eastAsiaTheme="majorEastAsia" w:hAnsi="Segoe UI" w:cstheme="majorBidi"/>
      <w:b/>
      <w:bCs/>
      <w:color w:val="4F81BD" w:themeColor="accent1"/>
      <w:sz w:val="24"/>
      <w:szCs w:val="26"/>
    </w:rPr>
  </w:style>
  <w:style w:type="character" w:styleId="Hyperlink">
    <w:name w:val="Hyperlink"/>
    <w:basedOn w:val="DefaultParagraphFont"/>
    <w:uiPriority w:val="99"/>
    <w:unhideWhenUsed/>
    <w:rsid w:val="006B6D0A"/>
    <w:rPr>
      <w:color w:val="0000FF" w:themeColor="hyperlink"/>
      <w:u w:val="single"/>
    </w:rPr>
  </w:style>
  <w:style w:type="table" w:customStyle="1" w:styleId="MediumShading1-Accent11">
    <w:name w:val="Medium Shading 1 - Accent 11"/>
    <w:basedOn w:val="TableNormal"/>
    <w:uiPriority w:val="63"/>
    <w:rsid w:val="007327DE"/>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customStyle="1" w:styleId="LightGrid-Accent11">
    <w:name w:val="Light Grid - Accent 11"/>
    <w:basedOn w:val="TableNormal"/>
    <w:uiPriority w:val="62"/>
    <w:rsid w:val="007327DE"/>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customStyle="1" w:styleId="LightShading-Accent11">
    <w:name w:val="Light Shading - Accent 11"/>
    <w:basedOn w:val="TableNormal"/>
    <w:uiPriority w:val="60"/>
    <w:rsid w:val="007327DE"/>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customStyle="1" w:styleId="Tablecontent">
    <w:name w:val="Table content"/>
    <w:basedOn w:val="Normal"/>
    <w:link w:val="TablecontentChar"/>
    <w:qFormat/>
    <w:rsid w:val="006852E7"/>
    <w:pPr>
      <w:spacing w:after="0"/>
    </w:pPr>
    <w:rPr>
      <w:szCs w:val="20"/>
    </w:rPr>
  </w:style>
  <w:style w:type="character" w:customStyle="1" w:styleId="TablecontentChar">
    <w:name w:val="Table content Char"/>
    <w:basedOn w:val="DefaultParagraphFont"/>
    <w:link w:val="Tablecontent"/>
    <w:rsid w:val="006852E7"/>
    <w:rPr>
      <w:rFonts w:ascii="Arial" w:hAnsi="Arial"/>
      <w:sz w:val="20"/>
      <w:szCs w:val="20"/>
    </w:rPr>
  </w:style>
  <w:style w:type="character" w:styleId="FollowedHyperlink">
    <w:name w:val="FollowedHyperlink"/>
    <w:basedOn w:val="DefaultParagraphFont"/>
    <w:uiPriority w:val="99"/>
    <w:semiHidden/>
    <w:unhideWhenUsed/>
    <w:rsid w:val="004D2EE2"/>
    <w:rPr>
      <w:color w:val="800080" w:themeColor="followedHyperlink"/>
      <w:u w:val="single"/>
    </w:rPr>
  </w:style>
  <w:style w:type="paragraph" w:styleId="NoSpacing">
    <w:name w:val="No Spacing"/>
    <w:link w:val="NoSpacingChar"/>
    <w:uiPriority w:val="1"/>
    <w:qFormat/>
    <w:rsid w:val="0045045F"/>
    <w:pPr>
      <w:spacing w:after="0" w:line="240" w:lineRule="auto"/>
    </w:pPr>
    <w:rPr>
      <w:lang w:val="en-US" w:eastAsia="en-US"/>
    </w:rPr>
  </w:style>
  <w:style w:type="character" w:customStyle="1" w:styleId="NoSpacingChar">
    <w:name w:val="No Spacing Char"/>
    <w:basedOn w:val="DefaultParagraphFont"/>
    <w:link w:val="NoSpacing"/>
    <w:uiPriority w:val="1"/>
    <w:rsid w:val="0045045F"/>
    <w:rPr>
      <w:lang w:val="en-US" w:eastAsia="en-US"/>
    </w:rPr>
  </w:style>
  <w:style w:type="paragraph" w:styleId="BalloonText">
    <w:name w:val="Balloon Text"/>
    <w:basedOn w:val="Normal"/>
    <w:link w:val="BalloonTextChar"/>
    <w:uiPriority w:val="99"/>
    <w:semiHidden/>
    <w:unhideWhenUsed/>
    <w:rsid w:val="0045045F"/>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45045F"/>
    <w:rPr>
      <w:rFonts w:ascii="Tahoma" w:hAnsi="Tahoma" w:cs="Tahoma"/>
      <w:sz w:val="16"/>
      <w:szCs w:val="16"/>
    </w:rPr>
  </w:style>
  <w:style w:type="table" w:customStyle="1" w:styleId="LightShading-Accent12">
    <w:name w:val="Light Shading - Accent 12"/>
    <w:basedOn w:val="TableNormal"/>
    <w:uiPriority w:val="60"/>
    <w:rsid w:val="007F09AD"/>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LightGrid-Accent12">
    <w:name w:val="Light Grid - Accent 12"/>
    <w:basedOn w:val="TableNormal"/>
    <w:uiPriority w:val="62"/>
    <w:rsid w:val="007F09AD"/>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customStyle="1" w:styleId="Tableheader">
    <w:name w:val="Table header"/>
    <w:basedOn w:val="Normal"/>
    <w:link w:val="TableheaderChar"/>
    <w:qFormat/>
    <w:rsid w:val="007F09AD"/>
    <w:pPr>
      <w:tabs>
        <w:tab w:val="clear" w:pos="284"/>
      </w:tabs>
      <w:spacing w:after="0" w:line="276" w:lineRule="auto"/>
      <w:jc w:val="center"/>
    </w:pPr>
    <w:rPr>
      <w:rFonts w:eastAsiaTheme="majorEastAsia" w:cstheme="majorBidi"/>
      <w:bCs/>
      <w:lang w:val="en-US"/>
    </w:rPr>
  </w:style>
  <w:style w:type="character" w:customStyle="1" w:styleId="TableheaderChar">
    <w:name w:val="Table header Char"/>
    <w:basedOn w:val="DefaultParagraphFont"/>
    <w:link w:val="Tableheader"/>
    <w:rsid w:val="007F09AD"/>
    <w:rPr>
      <w:rFonts w:ascii="Arial" w:eastAsiaTheme="majorEastAsia" w:hAnsi="Arial" w:cstheme="majorBidi"/>
      <w:bCs/>
      <w:sz w:val="20"/>
      <w:lang w:val="en-US"/>
    </w:rPr>
  </w:style>
  <w:style w:type="table" w:styleId="LightGrid-Accent5">
    <w:name w:val="Light Grid Accent 5"/>
    <w:basedOn w:val="TableNormal"/>
    <w:uiPriority w:val="62"/>
    <w:rsid w:val="004E6252"/>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table" w:customStyle="1" w:styleId="LightGrid-Accent13">
    <w:name w:val="Light Grid - Accent 13"/>
    <w:basedOn w:val="TableNormal"/>
    <w:uiPriority w:val="62"/>
    <w:rsid w:val="0002584D"/>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4.emf"/><Relationship Id="rId18" Type="http://schemas.openxmlformats.org/officeDocument/2006/relationships/oleObject" Target="embeddings/oleObject6.bin"/><Relationship Id="rId26" Type="http://schemas.openxmlformats.org/officeDocument/2006/relationships/oleObject" Target="embeddings/oleObject10.bin"/><Relationship Id="rId3" Type="http://schemas.openxmlformats.org/officeDocument/2006/relationships/numbering" Target="numbering.xml"/><Relationship Id="rId21" Type="http://schemas.openxmlformats.org/officeDocument/2006/relationships/image" Target="media/image8.emf"/><Relationship Id="rId34" Type="http://schemas.openxmlformats.org/officeDocument/2006/relationships/theme" Target="theme/theme1.xml"/><Relationship Id="rId7" Type="http://schemas.openxmlformats.org/officeDocument/2006/relationships/image" Target="media/image1.emf"/><Relationship Id="rId12" Type="http://schemas.openxmlformats.org/officeDocument/2006/relationships/oleObject" Target="embeddings/oleObject3.bin"/><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oleObject" Target="embeddings/oleObject5.bin"/><Relationship Id="rId20" Type="http://schemas.openxmlformats.org/officeDocument/2006/relationships/oleObject" Target="embeddings/oleObject7.bin"/><Relationship Id="rId29" Type="http://schemas.openxmlformats.org/officeDocument/2006/relationships/image" Target="media/image12.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oleObject" Target="embeddings/oleObject9.bin"/><Relationship Id="rId32" Type="http://schemas.openxmlformats.org/officeDocument/2006/relationships/oleObject" Target="embeddings/oleObject13.bin"/><Relationship Id="rId5"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oleObject" Target="embeddings/oleObject11.bin"/><Relationship Id="rId10" Type="http://schemas.openxmlformats.org/officeDocument/2006/relationships/oleObject" Target="embeddings/oleObject2.bin"/><Relationship Id="rId19" Type="http://schemas.openxmlformats.org/officeDocument/2006/relationships/image" Target="media/image7.emf"/><Relationship Id="rId31" Type="http://schemas.openxmlformats.org/officeDocument/2006/relationships/image" Target="media/image13.emf"/><Relationship Id="rId4" Type="http://schemas.openxmlformats.org/officeDocument/2006/relationships/styles" Target="styles.xml"/><Relationship Id="rId9" Type="http://schemas.openxmlformats.org/officeDocument/2006/relationships/image" Target="media/image2.emf"/><Relationship Id="rId14" Type="http://schemas.openxmlformats.org/officeDocument/2006/relationships/oleObject" Target="embeddings/oleObject4.bin"/><Relationship Id="rId22" Type="http://schemas.openxmlformats.org/officeDocument/2006/relationships/oleObject" Target="embeddings/oleObject8.bin"/><Relationship Id="rId27" Type="http://schemas.openxmlformats.org/officeDocument/2006/relationships/image" Target="media/image11.emf"/><Relationship Id="rId30" Type="http://schemas.openxmlformats.org/officeDocument/2006/relationships/oleObject" Target="embeddings/oleObject12.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This document includes protocols and standards used by melisa to perform messaging. Highly confidential document and only for internal purposes.</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B784619F-F233-48B6-88E6-A4FFE05ADB6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0870</TotalTime>
  <Pages>1</Pages>
  <Words>4557</Words>
  <Characters>25981</Characters>
  <Application>Microsoft Office Word</Application>
  <DocSecurity>0</DocSecurity>
  <Lines>216</Lines>
  <Paragraphs>60</Paragraphs>
  <ScaleCrop>false</ScaleCrop>
  <HeadingPairs>
    <vt:vector size="2" baseType="variant">
      <vt:variant>
        <vt:lpstr>Title</vt:lpstr>
      </vt:variant>
      <vt:variant>
        <vt:i4>1</vt:i4>
      </vt:variant>
    </vt:vector>
  </HeadingPairs>
  <TitlesOfParts>
    <vt:vector size="1" baseType="lpstr">
      <vt:lpstr>Melisa’s Messaging Protocol</vt:lpstr>
    </vt:vector>
  </TitlesOfParts>
  <Company>Mindspot Indonesia</Company>
  <LinksUpToDate>false</LinksUpToDate>
  <CharactersWithSpaces>3047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elisa’s Messaging Protocol</dc:title>
  <dc:subject>Technical Document</dc:subject>
  <dc:creator>Riza Anshari</dc:creator>
  <cp:lastModifiedBy>Riza Anshari</cp:lastModifiedBy>
  <cp:revision>285</cp:revision>
  <dcterms:created xsi:type="dcterms:W3CDTF">2016-03-19T06:37:00Z</dcterms:created>
  <dcterms:modified xsi:type="dcterms:W3CDTF">2016-07-26T09:37:00Z</dcterms:modified>
</cp:coreProperties>
</file>